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A8AD178" w14:textId="77777777" w:rsidR="00A76051" w:rsidRDefault="00A76051" w:rsidP="00A76051">
      <w:pPr>
        <w:spacing w:before="93"/>
        <w:ind w:firstLine="420"/>
      </w:pPr>
      <w:r>
        <w:fldChar w:fldCharType="end"/>
      </w:r>
    </w:p>
    <w:p w14:paraId="4A92CEA5" w14:textId="77777777" w:rsidR="00A76051" w:rsidRDefault="00A76051" w:rsidP="00A76051">
      <w:pPr>
        <w:spacing w:before="93"/>
        <w:ind w:firstLine="420"/>
      </w:pPr>
    </w:p>
    <w:p w14:paraId="7D0E78EA" w14:textId="77777777" w:rsidR="00A76051" w:rsidRDefault="00A76051" w:rsidP="00A76051">
      <w:pPr>
        <w:spacing w:before="93"/>
        <w:ind w:firstLine="420"/>
      </w:pPr>
    </w:p>
    <w:p w14:paraId="2F419535" w14:textId="6865DC51" w:rsidR="00A76051" w:rsidRDefault="0098251D" w:rsidP="0098251D">
      <w:pPr>
        <w:tabs>
          <w:tab w:val="left" w:pos="2790"/>
        </w:tabs>
        <w:spacing w:before="93"/>
        <w:ind w:firstLine="420"/>
      </w:pPr>
      <w:r>
        <w:tab/>
      </w:r>
    </w:p>
    <w:p w14:paraId="0205D0D3" w14:textId="77777777" w:rsidR="00A76051" w:rsidRDefault="00A76051" w:rsidP="00A76051">
      <w:pPr>
        <w:spacing w:before="93"/>
        <w:ind w:firstLine="420"/>
      </w:pPr>
    </w:p>
    <w:p w14:paraId="3428D577" w14:textId="77777777" w:rsidR="00A76051" w:rsidRDefault="00A76051" w:rsidP="00A76051">
      <w:pPr>
        <w:spacing w:before="93"/>
        <w:ind w:firstLine="420"/>
      </w:pPr>
    </w:p>
    <w:p w14:paraId="1D921385" w14:textId="77777777" w:rsidR="00A76051" w:rsidRDefault="00A76051" w:rsidP="00A76051">
      <w:pPr>
        <w:spacing w:before="93"/>
      </w:pPr>
    </w:p>
    <w:p w14:paraId="0803A545" w14:textId="5E011F32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 xml:space="preserve">2.0 </w:t>
      </w:r>
      <w:r w:rsidR="007E417A">
        <w:rPr>
          <w:rFonts w:ascii="微软雅黑" w:hAnsi="微软雅黑" w:cs="Times New Roman"/>
          <w:sz w:val="36"/>
          <w:szCs w:val="36"/>
        </w:rPr>
        <w:t>–</w:t>
      </w:r>
      <w:r w:rsidR="0098251D">
        <w:rPr>
          <w:rFonts w:ascii="微软雅黑" w:hAnsi="微软雅黑" w:cs="Times New Roman" w:hint="eastAsia"/>
          <w:sz w:val="36"/>
          <w:szCs w:val="36"/>
        </w:rPr>
        <w:t>软件标签禁用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63F5B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63F5B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A76051" w:rsidRPr="00827EF4" w14:paraId="78D09333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6</w:t>
            </w:r>
          </w:p>
        </w:tc>
      </w:tr>
      <w:tr w:rsidR="00A76051" w:rsidRPr="00827EF4" w14:paraId="41E2462C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019B10BF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C45EBD">
              <w:rPr>
                <w:rFonts w:ascii="微软雅黑" w:hAnsi="微软雅黑" w:cs="Times New Roman"/>
                <w:color w:val="000000"/>
                <w:szCs w:val="21"/>
              </w:rPr>
              <w:t>022-08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63F5B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63F5B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557DE545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 w:rsidR="00C45EBD">
              <w:rPr>
                <w:rFonts w:ascii="微软雅黑" w:hAnsi="微软雅黑" w:cs="Times New Roman"/>
              </w:rPr>
              <w:t>022-08</w:t>
            </w:r>
          </w:p>
        </w:tc>
        <w:tc>
          <w:tcPr>
            <w:tcW w:w="850" w:type="dxa"/>
            <w:vAlign w:val="center"/>
          </w:tcPr>
          <w:p w14:paraId="3DB598B2" w14:textId="1742D281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7AAFC205" w14:textId="30D04563" w:rsidR="00A76051" w:rsidRPr="00827EF4" w:rsidRDefault="007E417A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46BCC31F" w:rsidR="00A76051" w:rsidRPr="00827EF4" w:rsidRDefault="00D36888" w:rsidP="00C45EBD">
            <w:pPr>
              <w:pStyle w:val="-2"/>
              <w:spacing w:after="0"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63F5B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63F5B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63F5B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2CA59C78" w14:textId="77777777" w:rsidR="006F6860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1" w:name="_Toc41495858"/>
      <w:bookmarkStart w:id="2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68706BDA" w14:textId="4BE50071" w:rsidR="006F6860" w:rsidRDefault="00897D6A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0797191" w:history="1">
        <w:r w:rsidR="006F6860" w:rsidRPr="00A24BD9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6F6860" w:rsidRPr="00A24BD9">
          <w:rPr>
            <w:rStyle w:val="ad"/>
            <w:noProof/>
          </w:rPr>
          <w:t xml:space="preserve"> </w:t>
        </w:r>
        <w:r w:rsidR="006F6860" w:rsidRPr="00A24BD9">
          <w:rPr>
            <w:rStyle w:val="ad"/>
            <w:noProof/>
          </w:rPr>
          <w:t>流程示意图</w:t>
        </w:r>
        <w:r w:rsidR="006F6860">
          <w:rPr>
            <w:noProof/>
            <w:webHidden/>
          </w:rPr>
          <w:tab/>
        </w:r>
        <w:r w:rsidR="006F6860">
          <w:rPr>
            <w:noProof/>
            <w:webHidden/>
          </w:rPr>
          <w:fldChar w:fldCharType="begin"/>
        </w:r>
        <w:r w:rsidR="006F6860">
          <w:rPr>
            <w:noProof/>
            <w:webHidden/>
          </w:rPr>
          <w:instrText xml:space="preserve"> PAGEREF _Toc110797191 \h </w:instrText>
        </w:r>
        <w:r w:rsidR="006F6860">
          <w:rPr>
            <w:noProof/>
            <w:webHidden/>
          </w:rPr>
        </w:r>
        <w:r w:rsidR="006F6860">
          <w:rPr>
            <w:noProof/>
            <w:webHidden/>
          </w:rPr>
          <w:fldChar w:fldCharType="separate"/>
        </w:r>
        <w:r w:rsidR="006F6860">
          <w:rPr>
            <w:noProof/>
            <w:webHidden/>
          </w:rPr>
          <w:t>2</w:t>
        </w:r>
        <w:r w:rsidR="006F6860">
          <w:rPr>
            <w:noProof/>
            <w:webHidden/>
          </w:rPr>
          <w:fldChar w:fldCharType="end"/>
        </w:r>
      </w:hyperlink>
    </w:p>
    <w:p w14:paraId="3BE6763E" w14:textId="55632DFC" w:rsidR="006F6860" w:rsidRDefault="00897D6A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0797192" w:history="1">
        <w:r w:rsidR="006F6860" w:rsidRPr="00A24BD9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6F6860" w:rsidRPr="00A24BD9">
          <w:rPr>
            <w:rStyle w:val="ad"/>
            <w:rFonts w:ascii="微软雅黑" w:hAnsi="微软雅黑"/>
            <w:noProof/>
          </w:rPr>
          <w:t xml:space="preserve"> 流程模板（Hikvision_SoftwareForbidden_WF）</w:t>
        </w:r>
        <w:r w:rsidR="006F6860">
          <w:rPr>
            <w:noProof/>
            <w:webHidden/>
          </w:rPr>
          <w:tab/>
        </w:r>
        <w:r w:rsidR="006F6860">
          <w:rPr>
            <w:noProof/>
            <w:webHidden/>
          </w:rPr>
          <w:fldChar w:fldCharType="begin"/>
        </w:r>
        <w:r w:rsidR="006F6860">
          <w:rPr>
            <w:noProof/>
            <w:webHidden/>
          </w:rPr>
          <w:instrText xml:space="preserve"> PAGEREF _Toc110797192 \h </w:instrText>
        </w:r>
        <w:r w:rsidR="006F6860">
          <w:rPr>
            <w:noProof/>
            <w:webHidden/>
          </w:rPr>
        </w:r>
        <w:r w:rsidR="006F6860">
          <w:rPr>
            <w:noProof/>
            <w:webHidden/>
          </w:rPr>
          <w:fldChar w:fldCharType="separate"/>
        </w:r>
        <w:r w:rsidR="006F6860">
          <w:rPr>
            <w:noProof/>
            <w:webHidden/>
          </w:rPr>
          <w:t>2</w:t>
        </w:r>
        <w:r w:rsidR="006F6860">
          <w:rPr>
            <w:noProof/>
            <w:webHidden/>
          </w:rPr>
          <w:fldChar w:fldCharType="end"/>
        </w:r>
      </w:hyperlink>
    </w:p>
    <w:p w14:paraId="1352FF85" w14:textId="009CFDA6" w:rsidR="006F6860" w:rsidRDefault="00897D6A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0797193" w:history="1">
        <w:r w:rsidR="006F6860" w:rsidRPr="00A24BD9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6F6860" w:rsidRPr="00A24BD9">
          <w:rPr>
            <w:rStyle w:val="ad"/>
            <w:noProof/>
          </w:rPr>
          <w:t xml:space="preserve"> </w:t>
        </w:r>
        <w:r w:rsidR="006F6860" w:rsidRPr="00A24BD9">
          <w:rPr>
            <w:rStyle w:val="ad"/>
            <w:noProof/>
          </w:rPr>
          <w:t>流程节点功能描述</w:t>
        </w:r>
        <w:r w:rsidR="006F6860">
          <w:rPr>
            <w:noProof/>
            <w:webHidden/>
          </w:rPr>
          <w:tab/>
        </w:r>
        <w:r w:rsidR="006F6860">
          <w:rPr>
            <w:noProof/>
            <w:webHidden/>
          </w:rPr>
          <w:fldChar w:fldCharType="begin"/>
        </w:r>
        <w:r w:rsidR="006F6860">
          <w:rPr>
            <w:noProof/>
            <w:webHidden/>
          </w:rPr>
          <w:instrText xml:space="preserve"> PAGEREF _Toc110797193 \h </w:instrText>
        </w:r>
        <w:r w:rsidR="006F6860">
          <w:rPr>
            <w:noProof/>
            <w:webHidden/>
          </w:rPr>
        </w:r>
        <w:r w:rsidR="006F6860">
          <w:rPr>
            <w:noProof/>
            <w:webHidden/>
          </w:rPr>
          <w:fldChar w:fldCharType="separate"/>
        </w:r>
        <w:r w:rsidR="006F6860">
          <w:rPr>
            <w:noProof/>
            <w:webHidden/>
          </w:rPr>
          <w:t>2</w:t>
        </w:r>
        <w:r w:rsidR="006F6860">
          <w:rPr>
            <w:noProof/>
            <w:webHidden/>
          </w:rPr>
          <w:fldChar w:fldCharType="end"/>
        </w:r>
      </w:hyperlink>
    </w:p>
    <w:p w14:paraId="7221405E" w14:textId="5EB12CF3" w:rsidR="006F6860" w:rsidRDefault="00897D6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0797194" w:history="1">
        <w:r w:rsidR="006F6860" w:rsidRPr="00A24BD9">
          <w:rPr>
            <w:rStyle w:val="ad"/>
            <w:rFonts w:ascii="微软雅黑" w:hAnsi="微软雅黑"/>
            <w:noProof/>
          </w:rPr>
          <w:t>3.1 创建/修改（SFO-010）</w:t>
        </w:r>
        <w:r w:rsidR="006F6860">
          <w:rPr>
            <w:noProof/>
            <w:webHidden/>
          </w:rPr>
          <w:tab/>
        </w:r>
        <w:r w:rsidR="006F6860">
          <w:rPr>
            <w:noProof/>
            <w:webHidden/>
          </w:rPr>
          <w:fldChar w:fldCharType="begin"/>
        </w:r>
        <w:r w:rsidR="006F6860">
          <w:rPr>
            <w:noProof/>
            <w:webHidden/>
          </w:rPr>
          <w:instrText xml:space="preserve"> PAGEREF _Toc110797194 \h </w:instrText>
        </w:r>
        <w:r w:rsidR="006F6860">
          <w:rPr>
            <w:noProof/>
            <w:webHidden/>
          </w:rPr>
        </w:r>
        <w:r w:rsidR="006F6860">
          <w:rPr>
            <w:noProof/>
            <w:webHidden/>
          </w:rPr>
          <w:fldChar w:fldCharType="separate"/>
        </w:r>
        <w:r w:rsidR="006F6860">
          <w:rPr>
            <w:noProof/>
            <w:webHidden/>
          </w:rPr>
          <w:t>2</w:t>
        </w:r>
        <w:r w:rsidR="006F6860">
          <w:rPr>
            <w:noProof/>
            <w:webHidden/>
          </w:rPr>
          <w:fldChar w:fldCharType="end"/>
        </w:r>
      </w:hyperlink>
    </w:p>
    <w:p w14:paraId="00AF590D" w14:textId="0017EF46" w:rsidR="006F6860" w:rsidRDefault="00897D6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0797195" w:history="1">
        <w:r w:rsidR="006F6860" w:rsidRPr="00A24BD9">
          <w:rPr>
            <w:rStyle w:val="ad"/>
            <w:rFonts w:ascii="微软雅黑" w:hAnsi="微软雅黑"/>
            <w:noProof/>
          </w:rPr>
          <w:t>3.2 主管审核 (SFO-020)</w:t>
        </w:r>
        <w:r w:rsidR="006F6860">
          <w:rPr>
            <w:noProof/>
            <w:webHidden/>
          </w:rPr>
          <w:tab/>
        </w:r>
        <w:r w:rsidR="006F6860">
          <w:rPr>
            <w:noProof/>
            <w:webHidden/>
          </w:rPr>
          <w:fldChar w:fldCharType="begin"/>
        </w:r>
        <w:r w:rsidR="006F6860">
          <w:rPr>
            <w:noProof/>
            <w:webHidden/>
          </w:rPr>
          <w:instrText xml:space="preserve"> PAGEREF _Toc110797195 \h </w:instrText>
        </w:r>
        <w:r w:rsidR="006F6860">
          <w:rPr>
            <w:noProof/>
            <w:webHidden/>
          </w:rPr>
        </w:r>
        <w:r w:rsidR="006F6860">
          <w:rPr>
            <w:noProof/>
            <w:webHidden/>
          </w:rPr>
          <w:fldChar w:fldCharType="separate"/>
        </w:r>
        <w:r w:rsidR="006F6860">
          <w:rPr>
            <w:noProof/>
            <w:webHidden/>
          </w:rPr>
          <w:t>3</w:t>
        </w:r>
        <w:r w:rsidR="006F6860">
          <w:rPr>
            <w:noProof/>
            <w:webHidden/>
          </w:rPr>
          <w:fldChar w:fldCharType="end"/>
        </w:r>
      </w:hyperlink>
    </w:p>
    <w:p w14:paraId="61F807C9" w14:textId="43AC134C" w:rsidR="006F6860" w:rsidRDefault="00897D6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0797196" w:history="1">
        <w:r w:rsidR="006F6860" w:rsidRPr="00A24BD9">
          <w:rPr>
            <w:rStyle w:val="ad"/>
            <w:rFonts w:ascii="微软雅黑" w:hAnsi="微软雅黑"/>
            <w:noProof/>
          </w:rPr>
          <w:t>3.3 会签（SFO-030）</w:t>
        </w:r>
        <w:r w:rsidR="006F6860">
          <w:rPr>
            <w:noProof/>
            <w:webHidden/>
          </w:rPr>
          <w:tab/>
        </w:r>
        <w:r w:rsidR="006F6860">
          <w:rPr>
            <w:noProof/>
            <w:webHidden/>
          </w:rPr>
          <w:fldChar w:fldCharType="begin"/>
        </w:r>
        <w:r w:rsidR="006F6860">
          <w:rPr>
            <w:noProof/>
            <w:webHidden/>
          </w:rPr>
          <w:instrText xml:space="preserve"> PAGEREF _Toc110797196 \h </w:instrText>
        </w:r>
        <w:r w:rsidR="006F6860">
          <w:rPr>
            <w:noProof/>
            <w:webHidden/>
          </w:rPr>
        </w:r>
        <w:r w:rsidR="006F6860">
          <w:rPr>
            <w:noProof/>
            <w:webHidden/>
          </w:rPr>
          <w:fldChar w:fldCharType="separate"/>
        </w:r>
        <w:r w:rsidR="006F6860">
          <w:rPr>
            <w:noProof/>
            <w:webHidden/>
          </w:rPr>
          <w:t>4</w:t>
        </w:r>
        <w:r w:rsidR="006F6860">
          <w:rPr>
            <w:noProof/>
            <w:webHidden/>
          </w:rPr>
          <w:fldChar w:fldCharType="end"/>
        </w:r>
      </w:hyperlink>
    </w:p>
    <w:p w14:paraId="034F8F7A" w14:textId="278BC7BF" w:rsidR="006F6860" w:rsidRDefault="00897D6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0797197" w:history="1">
        <w:r w:rsidR="006F6860" w:rsidRPr="00A24BD9">
          <w:rPr>
            <w:rStyle w:val="ad"/>
            <w:rFonts w:ascii="微软雅黑" w:hAnsi="微软雅黑"/>
            <w:noProof/>
          </w:rPr>
          <w:t>3.4 SAP集成异常信息（SFO-040）</w:t>
        </w:r>
        <w:r w:rsidR="006F6860">
          <w:rPr>
            <w:noProof/>
            <w:webHidden/>
          </w:rPr>
          <w:tab/>
        </w:r>
        <w:r w:rsidR="006F6860">
          <w:rPr>
            <w:noProof/>
            <w:webHidden/>
          </w:rPr>
          <w:fldChar w:fldCharType="begin"/>
        </w:r>
        <w:r w:rsidR="006F6860">
          <w:rPr>
            <w:noProof/>
            <w:webHidden/>
          </w:rPr>
          <w:instrText xml:space="preserve"> PAGEREF _Toc110797197 \h </w:instrText>
        </w:r>
        <w:r w:rsidR="006F6860">
          <w:rPr>
            <w:noProof/>
            <w:webHidden/>
          </w:rPr>
        </w:r>
        <w:r w:rsidR="006F6860">
          <w:rPr>
            <w:noProof/>
            <w:webHidden/>
          </w:rPr>
          <w:fldChar w:fldCharType="separate"/>
        </w:r>
        <w:r w:rsidR="006F6860">
          <w:rPr>
            <w:noProof/>
            <w:webHidden/>
          </w:rPr>
          <w:t>4</w:t>
        </w:r>
        <w:r w:rsidR="006F6860">
          <w:rPr>
            <w:noProof/>
            <w:webHidden/>
          </w:rPr>
          <w:fldChar w:fldCharType="end"/>
        </w:r>
      </w:hyperlink>
    </w:p>
    <w:p w14:paraId="1E3FF804" w14:textId="430386CA" w:rsidR="006F6860" w:rsidRDefault="00897D6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0797198" w:history="1">
        <w:r w:rsidR="006F6860" w:rsidRPr="00A24BD9">
          <w:rPr>
            <w:rStyle w:val="ad"/>
            <w:rFonts w:ascii="微软雅黑" w:hAnsi="微软雅黑"/>
            <w:noProof/>
          </w:rPr>
          <w:t>3.5</w:t>
        </w:r>
        <w:r w:rsidR="006F6860" w:rsidRPr="00A24BD9">
          <w:rPr>
            <w:rStyle w:val="ad"/>
            <w:noProof/>
          </w:rPr>
          <w:t xml:space="preserve"> </w:t>
        </w:r>
        <w:r w:rsidR="006F6860" w:rsidRPr="00A24BD9">
          <w:rPr>
            <w:rStyle w:val="ad"/>
            <w:noProof/>
          </w:rPr>
          <w:t>其他流程表达式</w:t>
        </w:r>
        <w:r w:rsidR="006F6860">
          <w:rPr>
            <w:noProof/>
            <w:webHidden/>
          </w:rPr>
          <w:tab/>
        </w:r>
        <w:r w:rsidR="006F6860">
          <w:rPr>
            <w:noProof/>
            <w:webHidden/>
          </w:rPr>
          <w:fldChar w:fldCharType="begin"/>
        </w:r>
        <w:r w:rsidR="006F6860">
          <w:rPr>
            <w:noProof/>
            <w:webHidden/>
          </w:rPr>
          <w:instrText xml:space="preserve"> PAGEREF _Toc110797198 \h </w:instrText>
        </w:r>
        <w:r w:rsidR="006F6860">
          <w:rPr>
            <w:noProof/>
            <w:webHidden/>
          </w:rPr>
        </w:r>
        <w:r w:rsidR="006F6860">
          <w:rPr>
            <w:noProof/>
            <w:webHidden/>
          </w:rPr>
          <w:fldChar w:fldCharType="separate"/>
        </w:r>
        <w:r w:rsidR="006F6860">
          <w:rPr>
            <w:noProof/>
            <w:webHidden/>
          </w:rPr>
          <w:t>4</w:t>
        </w:r>
        <w:r w:rsidR="006F6860">
          <w:rPr>
            <w:noProof/>
            <w:webHidden/>
          </w:rPr>
          <w:fldChar w:fldCharType="end"/>
        </w:r>
      </w:hyperlink>
    </w:p>
    <w:p w14:paraId="7BDB6F04" w14:textId="228E90B9" w:rsidR="00A76051" w:rsidRDefault="00A76051" w:rsidP="00A76051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3" w:name="_Toc62472951"/>
      <w:bookmarkEnd w:id="1"/>
    </w:p>
    <w:p w14:paraId="5252CE97" w14:textId="4C3FA29E" w:rsidR="00A274D7" w:rsidRDefault="00A274D7" w:rsidP="00A76051">
      <w:pPr>
        <w:rPr>
          <w:kern w:val="0"/>
          <w:szCs w:val="24"/>
        </w:rPr>
      </w:pPr>
    </w:p>
    <w:p w14:paraId="404E5493" w14:textId="5C4CF81B" w:rsidR="00A274D7" w:rsidRDefault="00A274D7" w:rsidP="00A76051">
      <w:pPr>
        <w:rPr>
          <w:kern w:val="0"/>
          <w:szCs w:val="24"/>
        </w:rPr>
      </w:pPr>
    </w:p>
    <w:p w14:paraId="0FD6FF00" w14:textId="37F88BEB" w:rsidR="00854619" w:rsidRDefault="00854619" w:rsidP="00A76051">
      <w:pPr>
        <w:rPr>
          <w:kern w:val="0"/>
          <w:szCs w:val="24"/>
        </w:rPr>
      </w:pPr>
    </w:p>
    <w:p w14:paraId="551C833F" w14:textId="77777777" w:rsidR="00854619" w:rsidRDefault="00854619" w:rsidP="00A76051">
      <w:pPr>
        <w:rPr>
          <w:kern w:val="0"/>
          <w:szCs w:val="24"/>
        </w:rPr>
      </w:pPr>
    </w:p>
    <w:p w14:paraId="65547A27" w14:textId="3BE232CC" w:rsidR="00A274D7" w:rsidRDefault="00A274D7" w:rsidP="00A76051">
      <w:pPr>
        <w:rPr>
          <w:kern w:val="0"/>
          <w:szCs w:val="24"/>
        </w:rPr>
      </w:pPr>
    </w:p>
    <w:p w14:paraId="6FC38011" w14:textId="617530C7" w:rsidR="00A274D7" w:rsidRDefault="00A274D7" w:rsidP="00A76051">
      <w:pPr>
        <w:rPr>
          <w:kern w:val="0"/>
          <w:szCs w:val="24"/>
        </w:rPr>
      </w:pPr>
    </w:p>
    <w:p w14:paraId="67DD3874" w14:textId="42D74616" w:rsidR="00A274D7" w:rsidRDefault="00A274D7" w:rsidP="00A76051">
      <w:pPr>
        <w:rPr>
          <w:kern w:val="0"/>
          <w:szCs w:val="24"/>
        </w:rPr>
      </w:pPr>
    </w:p>
    <w:p w14:paraId="57A880F3" w14:textId="7AEF89FB" w:rsidR="00A274D7" w:rsidRDefault="00A274D7" w:rsidP="00A76051">
      <w:pPr>
        <w:rPr>
          <w:kern w:val="0"/>
          <w:szCs w:val="24"/>
        </w:rPr>
      </w:pPr>
    </w:p>
    <w:p w14:paraId="528D4B62" w14:textId="51A2ECC4" w:rsidR="00A274D7" w:rsidRDefault="00A274D7" w:rsidP="00A76051">
      <w:pPr>
        <w:rPr>
          <w:kern w:val="0"/>
          <w:szCs w:val="24"/>
        </w:rPr>
      </w:pPr>
    </w:p>
    <w:p w14:paraId="7261FC9B" w14:textId="6969F3AE" w:rsidR="00A274D7" w:rsidRDefault="00A274D7" w:rsidP="00A76051">
      <w:pPr>
        <w:rPr>
          <w:kern w:val="0"/>
          <w:szCs w:val="24"/>
        </w:rPr>
      </w:pPr>
    </w:p>
    <w:p w14:paraId="20B65B51" w14:textId="6DCBA08B" w:rsidR="00854619" w:rsidRDefault="00854619" w:rsidP="00A76051">
      <w:pPr>
        <w:rPr>
          <w:kern w:val="0"/>
          <w:szCs w:val="24"/>
        </w:rPr>
      </w:pPr>
    </w:p>
    <w:p w14:paraId="37DAF021" w14:textId="712FE4C4" w:rsidR="00854619" w:rsidRDefault="00854619" w:rsidP="00A76051">
      <w:pPr>
        <w:rPr>
          <w:kern w:val="0"/>
          <w:szCs w:val="24"/>
        </w:rPr>
      </w:pPr>
    </w:p>
    <w:p w14:paraId="55681C67" w14:textId="6213A54D" w:rsidR="00854619" w:rsidRDefault="00854619" w:rsidP="00A76051">
      <w:pPr>
        <w:rPr>
          <w:kern w:val="0"/>
          <w:szCs w:val="24"/>
        </w:rPr>
      </w:pPr>
    </w:p>
    <w:p w14:paraId="26B96BF7" w14:textId="291F07BC" w:rsidR="00854619" w:rsidRDefault="00854619" w:rsidP="00A76051">
      <w:pPr>
        <w:rPr>
          <w:kern w:val="0"/>
          <w:szCs w:val="24"/>
        </w:rPr>
      </w:pPr>
    </w:p>
    <w:p w14:paraId="26787E1B" w14:textId="77777777" w:rsidR="00854619" w:rsidRDefault="00854619" w:rsidP="00A76051">
      <w:pPr>
        <w:rPr>
          <w:kern w:val="0"/>
          <w:szCs w:val="24"/>
        </w:rPr>
      </w:pPr>
    </w:p>
    <w:p w14:paraId="060F5F43" w14:textId="19D98C66" w:rsidR="00A274D7" w:rsidRDefault="00A274D7" w:rsidP="00A76051">
      <w:pPr>
        <w:rPr>
          <w:kern w:val="0"/>
          <w:szCs w:val="24"/>
        </w:rPr>
      </w:pPr>
    </w:p>
    <w:p w14:paraId="49EBD7C8" w14:textId="2862CF81" w:rsidR="00A274D7" w:rsidRDefault="00A274D7" w:rsidP="00A76051">
      <w:pPr>
        <w:rPr>
          <w:kern w:val="0"/>
          <w:szCs w:val="24"/>
        </w:rPr>
      </w:pPr>
    </w:p>
    <w:p w14:paraId="01832364" w14:textId="574A43B9" w:rsidR="00A76051" w:rsidRDefault="00A76051" w:rsidP="00ED3ED8">
      <w:pPr>
        <w:pStyle w:val="1"/>
        <w:spacing w:line="240" w:lineRule="auto"/>
      </w:pPr>
      <w:bookmarkStart w:id="4" w:name="_Toc110797191"/>
      <w:r>
        <w:rPr>
          <w:rFonts w:hint="eastAsia"/>
        </w:rPr>
        <w:lastRenderedPageBreak/>
        <w:t>流程示意图</w:t>
      </w:r>
      <w:bookmarkEnd w:id="3"/>
      <w:bookmarkEnd w:id="4"/>
    </w:p>
    <w:p w14:paraId="1EF162FC" w14:textId="35D4C22A" w:rsidR="00A76051" w:rsidRPr="00651806" w:rsidRDefault="006C54B0" w:rsidP="0098251D">
      <w:pPr>
        <w:ind w:leftChars="-203" w:left="-141" w:hanging="285"/>
      </w:pPr>
      <w:r>
        <w:object w:dxaOrig="18481" w:dyaOrig="8836" w14:anchorId="1C7C44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2pt;height:212.75pt" o:ole="">
            <v:imagedata r:id="rId17" o:title=""/>
          </v:shape>
          <o:OLEObject Type="Embed" ProgID="Visio.Drawing.15" ShapeID="_x0000_i1025" DrawAspect="Content" ObjectID="_1722782654" r:id="rId18"/>
        </w:object>
      </w:r>
    </w:p>
    <w:p w14:paraId="2D6F251B" w14:textId="67C68D15" w:rsidR="00A76051" w:rsidRPr="00F904D2" w:rsidRDefault="00A76051" w:rsidP="0098251D">
      <w:pPr>
        <w:pStyle w:val="1"/>
        <w:rPr>
          <w:rFonts w:ascii="微软雅黑" w:hAnsi="微软雅黑"/>
        </w:rPr>
      </w:pPr>
      <w:bookmarkStart w:id="5" w:name="_Toc62472952"/>
      <w:bookmarkStart w:id="6" w:name="_Toc110797192"/>
      <w:bookmarkStart w:id="7" w:name="_Toc488998664"/>
      <w:r w:rsidRPr="00F904D2">
        <w:rPr>
          <w:rFonts w:ascii="微软雅黑" w:hAnsi="微软雅黑" w:hint="eastAsia"/>
        </w:rPr>
        <w:t>流程模板</w:t>
      </w:r>
      <w:bookmarkEnd w:id="5"/>
      <w:r w:rsidR="00F904D2" w:rsidRPr="00F904D2">
        <w:rPr>
          <w:rFonts w:ascii="微软雅黑" w:hAnsi="微软雅黑" w:hint="eastAsia"/>
        </w:rPr>
        <w:t>（</w:t>
      </w:r>
      <w:r w:rsidR="0098251D" w:rsidRPr="0098251D">
        <w:rPr>
          <w:rFonts w:ascii="微软雅黑" w:hAnsi="微软雅黑"/>
        </w:rPr>
        <w:t>Hikvision_SoftwareForbidden_WF</w:t>
      </w:r>
      <w:r w:rsidR="00F904D2" w:rsidRPr="00F904D2">
        <w:rPr>
          <w:rFonts w:ascii="微软雅黑" w:hAnsi="微软雅黑" w:hint="eastAsia"/>
        </w:rPr>
        <w:t>）</w:t>
      </w:r>
      <w:bookmarkEnd w:id="6"/>
    </w:p>
    <w:p w14:paraId="1BEF4DB2" w14:textId="4B8FE31A" w:rsidR="00A76051" w:rsidRDefault="0098251D" w:rsidP="005D4E39">
      <w:r>
        <w:rPr>
          <w:noProof/>
        </w:rPr>
        <w:drawing>
          <wp:inline distT="0" distB="0" distL="0" distR="0" wp14:anchorId="6A0829EB" wp14:editId="7ED52F69">
            <wp:extent cx="6188710" cy="20891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8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6F6E" w14:textId="77777777" w:rsidR="00A76051" w:rsidRDefault="00A76051" w:rsidP="00854619">
      <w:pPr>
        <w:pStyle w:val="1"/>
        <w:spacing w:before="240"/>
      </w:pPr>
      <w:bookmarkStart w:id="8" w:name="_Toc62472953"/>
      <w:bookmarkStart w:id="9" w:name="_Toc110797193"/>
      <w:r>
        <w:rPr>
          <w:rFonts w:hint="eastAsia"/>
        </w:rPr>
        <w:t>流程节点功能描述</w:t>
      </w:r>
      <w:bookmarkEnd w:id="8"/>
      <w:bookmarkEnd w:id="9"/>
    </w:p>
    <w:p w14:paraId="66D9B901" w14:textId="2BA83118" w:rsidR="00C44394" w:rsidRPr="00C44394" w:rsidRDefault="00834414" w:rsidP="00C44394">
      <w:pPr>
        <w:pStyle w:val="2"/>
        <w:spacing w:before="156" w:after="156"/>
        <w:rPr>
          <w:rFonts w:ascii="微软雅黑" w:hAnsi="微软雅黑"/>
        </w:rPr>
      </w:pPr>
      <w:bookmarkStart w:id="10" w:name="_Toc110797194"/>
      <w:r>
        <w:rPr>
          <w:rFonts w:ascii="微软雅黑" w:hAnsi="微软雅黑" w:hint="eastAsia"/>
        </w:rPr>
        <w:t>创建</w:t>
      </w:r>
      <w:r w:rsidR="00F904D2">
        <w:rPr>
          <w:rFonts w:ascii="微软雅黑" w:hAnsi="微软雅黑" w:hint="eastAsia"/>
        </w:rPr>
        <w:t>/修改</w:t>
      </w:r>
      <w:r>
        <w:rPr>
          <w:rFonts w:ascii="微软雅黑" w:hAnsi="微软雅黑" w:hint="eastAsia"/>
        </w:rPr>
        <w:t>（</w:t>
      </w:r>
      <w:r w:rsidR="0098251D">
        <w:rPr>
          <w:rFonts w:ascii="微软雅黑" w:hAnsi="微软雅黑"/>
        </w:rPr>
        <w:t>SFO</w:t>
      </w:r>
      <w:r>
        <w:rPr>
          <w:rFonts w:ascii="微软雅黑" w:hAnsi="微软雅黑"/>
        </w:rPr>
        <w:t>-010）</w:t>
      </w:r>
      <w:bookmarkEnd w:id="10"/>
    </w:p>
    <w:p w14:paraId="463E2C93" w14:textId="4C919F02" w:rsidR="00A76051" w:rsidRDefault="00A76051" w:rsidP="000472BD">
      <w:pPr>
        <w:pStyle w:val="ac"/>
        <w:numPr>
          <w:ilvl w:val="0"/>
          <w:numId w:val="4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098DF64F" w14:textId="1376496E" w:rsidR="00ED3ED8" w:rsidRDefault="004D2DF7" w:rsidP="00ED3ED8">
      <w:r>
        <w:rPr>
          <w:noProof/>
        </w:rPr>
        <w:lastRenderedPageBreak/>
        <w:drawing>
          <wp:inline distT="0" distB="0" distL="0" distR="0" wp14:anchorId="3BEBC359" wp14:editId="0F570A09">
            <wp:extent cx="6188710" cy="3622675"/>
            <wp:effectExtent l="19050" t="19050" r="2159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226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F035914" w14:textId="2C0B1A00" w:rsidR="00ED3ED8" w:rsidRPr="001A1626" w:rsidRDefault="00F904D2" w:rsidP="00B155E1">
      <w:pPr>
        <w:pStyle w:val="ac"/>
        <w:numPr>
          <w:ilvl w:val="0"/>
          <w:numId w:val="4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功能按钮定义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988"/>
        <w:gridCol w:w="1275"/>
        <w:gridCol w:w="3686"/>
        <w:gridCol w:w="3827"/>
      </w:tblGrid>
      <w:tr w:rsidR="00F904D2" w:rsidRPr="00B14B42" w14:paraId="482A5802" w14:textId="77777777" w:rsidTr="006D33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14:paraId="0585A46C" w14:textId="026C9CFC" w:rsidR="00F904D2" w:rsidRPr="00A6665D" w:rsidRDefault="00F904D2" w:rsidP="006D332B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</w:t>
            </w:r>
          </w:p>
        </w:tc>
        <w:tc>
          <w:tcPr>
            <w:tcW w:w="1275" w:type="dxa"/>
          </w:tcPr>
          <w:p w14:paraId="730183E5" w14:textId="7E156313" w:rsidR="00F904D2" w:rsidRPr="00B14B42" w:rsidRDefault="00F904D2" w:rsidP="006D332B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按钮</w:t>
            </w:r>
          </w:p>
        </w:tc>
        <w:tc>
          <w:tcPr>
            <w:tcW w:w="3686" w:type="dxa"/>
          </w:tcPr>
          <w:p w14:paraId="26D1ECAE" w14:textId="3E75C08A" w:rsidR="00F904D2" w:rsidRPr="00B14B42" w:rsidRDefault="00F904D2" w:rsidP="006D332B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3827" w:type="dxa"/>
          </w:tcPr>
          <w:p w14:paraId="5E71A095" w14:textId="77777777" w:rsidR="00F904D2" w:rsidRPr="00B14B42" w:rsidRDefault="00F904D2" w:rsidP="006D332B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6D332B" w:rsidRPr="00B14B42" w14:paraId="6A934B4A" w14:textId="77777777" w:rsidTr="006D332B">
        <w:tc>
          <w:tcPr>
            <w:tcW w:w="988" w:type="dxa"/>
            <w:vMerge w:val="restart"/>
          </w:tcPr>
          <w:p w14:paraId="19E508CE" w14:textId="0808BBFB" w:rsidR="006D332B" w:rsidRPr="00B14B42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275" w:type="dxa"/>
          </w:tcPr>
          <w:p w14:paraId="028F8DF2" w14:textId="67A971D4" w:rsidR="006D332B" w:rsidRPr="00B14B42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3686" w:type="dxa"/>
          </w:tcPr>
          <w:p w14:paraId="6C75589D" w14:textId="77777777" w:rsidR="006D332B" w:rsidRDefault="006D332B" w:rsidP="006D332B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只能添加标签、软件、光盘物料</w:t>
            </w:r>
          </w:p>
          <w:p w14:paraId="58453EDA" w14:textId="2C536898" w:rsidR="006D332B" w:rsidRPr="006D332B" w:rsidRDefault="006D332B" w:rsidP="006D332B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标签、软件、光盘物料的同时，自动添加关联的文档到【随签对象列表】</w:t>
            </w:r>
          </w:p>
        </w:tc>
        <w:tc>
          <w:tcPr>
            <w:tcW w:w="3827" w:type="dxa"/>
          </w:tcPr>
          <w:p w14:paraId="7389050A" w14:textId="77777777" w:rsidR="006D332B" w:rsidRPr="008A2DB9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6D332B" w:rsidRPr="00B14B42" w14:paraId="12F5E65A" w14:textId="77777777" w:rsidTr="006D332B">
        <w:tc>
          <w:tcPr>
            <w:tcW w:w="988" w:type="dxa"/>
            <w:vMerge/>
          </w:tcPr>
          <w:p w14:paraId="2C5210E2" w14:textId="77777777" w:rsidR="006D332B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275" w:type="dxa"/>
          </w:tcPr>
          <w:p w14:paraId="635E688B" w14:textId="5FD0489D" w:rsidR="006D332B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移除</w:t>
            </w:r>
          </w:p>
        </w:tc>
        <w:tc>
          <w:tcPr>
            <w:tcW w:w="3686" w:type="dxa"/>
          </w:tcPr>
          <w:p w14:paraId="37DD9069" w14:textId="7138CF7C" w:rsidR="006D332B" w:rsidRDefault="006D332B" w:rsidP="006D332B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移除主签审的同时，移除其随签对象列表中的关联文档</w:t>
            </w:r>
          </w:p>
        </w:tc>
        <w:tc>
          <w:tcPr>
            <w:tcW w:w="3827" w:type="dxa"/>
          </w:tcPr>
          <w:p w14:paraId="49F9E5E9" w14:textId="77777777" w:rsidR="006D332B" w:rsidRPr="008A2DB9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6D332B" w:rsidRPr="00B14B42" w14:paraId="48AB0FD6" w14:textId="77777777" w:rsidTr="006D332B">
        <w:tc>
          <w:tcPr>
            <w:tcW w:w="988" w:type="dxa"/>
            <w:vMerge/>
          </w:tcPr>
          <w:p w14:paraId="0F053FD2" w14:textId="77777777" w:rsidR="006D332B" w:rsidRPr="00B14B42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275" w:type="dxa"/>
          </w:tcPr>
          <w:p w14:paraId="576E0A1E" w14:textId="181BDA23" w:rsidR="006D332B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批量添加</w:t>
            </w:r>
          </w:p>
        </w:tc>
        <w:tc>
          <w:tcPr>
            <w:tcW w:w="3686" w:type="dxa"/>
          </w:tcPr>
          <w:p w14:paraId="6C1C3F2E" w14:textId="77777777" w:rsidR="006D332B" w:rsidRDefault="006D332B" w:rsidP="006D332B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导入前先校验对象是否在系统内存在</w:t>
            </w:r>
          </w:p>
          <w:p w14:paraId="77D89237" w14:textId="77777777" w:rsidR="006D332B" w:rsidRDefault="006D332B" w:rsidP="006D332B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非标签、软件、光盘物料时，报错提示</w:t>
            </w:r>
          </w:p>
          <w:p w14:paraId="5F53338B" w14:textId="00E0A8F8" w:rsidR="006D332B" w:rsidRPr="006D332B" w:rsidRDefault="006D332B" w:rsidP="006D332B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所有校验结束后，再执行或报错</w:t>
            </w:r>
          </w:p>
        </w:tc>
        <w:tc>
          <w:tcPr>
            <w:tcW w:w="3827" w:type="dxa"/>
          </w:tcPr>
          <w:p w14:paraId="59A4D85F" w14:textId="725758D5" w:rsidR="006D332B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报错信息：</w:t>
            </w:r>
          </w:p>
          <w:p w14:paraId="11EBA02B" w14:textId="2A8C0B93" w:rsidR="006D332B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6D332B">
              <w:rPr>
                <w:rFonts w:ascii="微软雅黑" w:hAnsi="微软雅黑" w:hint="eastAsia"/>
                <w:szCs w:val="18"/>
              </w:rPr>
              <w:t>第</w:t>
            </w:r>
            <w:r>
              <w:rPr>
                <w:rFonts w:ascii="微软雅黑" w:hAnsi="微软雅黑"/>
                <w:szCs w:val="18"/>
              </w:rPr>
              <w:t>X</w:t>
            </w:r>
            <w:r w:rsidRPr="006D332B">
              <w:rPr>
                <w:rFonts w:ascii="微软雅黑" w:hAnsi="微软雅黑"/>
                <w:szCs w:val="18"/>
              </w:rPr>
              <w:t>行</w:t>
            </w:r>
            <w:r>
              <w:rPr>
                <w:rFonts w:ascii="微软雅黑" w:hAnsi="微软雅黑" w:hint="eastAsia"/>
                <w:szCs w:val="18"/>
              </w:rPr>
              <w:t>，</w:t>
            </w:r>
            <w:r w:rsidRPr="006D332B">
              <w:rPr>
                <w:rFonts w:ascii="微软雅黑" w:hAnsi="微软雅黑"/>
                <w:szCs w:val="18"/>
              </w:rPr>
              <w:t>物料编号：</w:t>
            </w:r>
            <w:r>
              <w:rPr>
                <w:rFonts w:ascii="微软雅黑" w:hAnsi="微软雅黑" w:hint="eastAsia"/>
                <w:szCs w:val="18"/>
              </w:rPr>
              <w:t>{</w:t>
            </w:r>
            <w:r>
              <w:rPr>
                <w:rFonts w:ascii="微软雅黑" w:hAnsi="微软雅黑"/>
                <w:szCs w:val="18"/>
              </w:rPr>
              <w:t>0}</w:t>
            </w:r>
            <w:r>
              <w:rPr>
                <w:rFonts w:ascii="微软雅黑" w:hAnsi="微软雅黑" w:hint="eastAsia"/>
                <w:szCs w:val="18"/>
              </w:rPr>
              <w:t>，部件不存在。</w:t>
            </w:r>
          </w:p>
          <w:p w14:paraId="15ED38DC" w14:textId="5B368A24" w:rsidR="006D332B" w:rsidRPr="006D332B" w:rsidRDefault="006D332B" w:rsidP="006D332B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第X行，物料编号：</w:t>
            </w:r>
            <w:r>
              <w:rPr>
                <w:rFonts w:ascii="微软雅黑" w:hAnsi="微软雅黑"/>
                <w:szCs w:val="18"/>
              </w:rPr>
              <w:t>{0}</w:t>
            </w:r>
            <w:r>
              <w:rPr>
                <w:rFonts w:ascii="微软雅黑" w:hAnsi="微软雅黑" w:hint="eastAsia"/>
                <w:szCs w:val="18"/>
              </w:rPr>
              <w:t>，</w:t>
            </w:r>
            <w:r w:rsidRPr="006D332B">
              <w:rPr>
                <w:rFonts w:ascii="微软雅黑" w:hAnsi="微软雅黑"/>
                <w:szCs w:val="18"/>
              </w:rPr>
              <w:t>部件不是光盘、软件或标签!</w:t>
            </w:r>
          </w:p>
        </w:tc>
      </w:tr>
    </w:tbl>
    <w:bookmarkEnd w:id="2"/>
    <w:bookmarkEnd w:id="7"/>
    <w:p w14:paraId="45AAB12A" w14:textId="2C25DFB0" w:rsidR="00F30BF6" w:rsidRDefault="00F30BF6" w:rsidP="00B155E1">
      <w:pPr>
        <w:pStyle w:val="ac"/>
        <w:numPr>
          <w:ilvl w:val="0"/>
          <w:numId w:val="4"/>
        </w:numPr>
        <w:spacing w:beforeLines="50" w:before="156"/>
        <w:ind w:left="357" w:hanging="357"/>
      </w:pPr>
      <w:r>
        <w:rPr>
          <w:rFonts w:hint="eastAsia"/>
        </w:rPr>
        <w:t>提交校验项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129"/>
        <w:gridCol w:w="4111"/>
        <w:gridCol w:w="4536"/>
      </w:tblGrid>
      <w:tr w:rsidR="0089240D" w:rsidRPr="006D332B" w14:paraId="62A5DCDC" w14:textId="77777777" w:rsidTr="00E637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5240" w:type="dxa"/>
            <w:gridSpan w:val="2"/>
          </w:tcPr>
          <w:p w14:paraId="1DEC84DD" w14:textId="7E151109" w:rsidR="0089240D" w:rsidRDefault="0089240D" w:rsidP="00691DF2">
            <w:pPr>
              <w:spacing w:before="31" w:after="31"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校验项</w:t>
            </w:r>
          </w:p>
        </w:tc>
        <w:tc>
          <w:tcPr>
            <w:tcW w:w="4536" w:type="dxa"/>
            <w:noWrap/>
          </w:tcPr>
          <w:p w14:paraId="15B1D786" w14:textId="426AD0CD" w:rsidR="0089240D" w:rsidRDefault="0089240D" w:rsidP="00691DF2">
            <w:pPr>
              <w:spacing w:before="31" w:after="31"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报错信息</w:t>
            </w:r>
          </w:p>
        </w:tc>
      </w:tr>
      <w:tr w:rsidR="0089240D" w:rsidRPr="006D332B" w14:paraId="13034E99" w14:textId="77777777" w:rsidTr="0089240D">
        <w:trPr>
          <w:trHeight w:val="330"/>
        </w:trPr>
        <w:tc>
          <w:tcPr>
            <w:tcW w:w="1129" w:type="dxa"/>
            <w:vMerge w:val="restart"/>
          </w:tcPr>
          <w:p w14:paraId="07A43F72" w14:textId="68B842AB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前台校验</w:t>
            </w:r>
          </w:p>
        </w:tc>
        <w:tc>
          <w:tcPr>
            <w:tcW w:w="4111" w:type="dxa"/>
          </w:tcPr>
          <w:p w14:paraId="67876915" w14:textId="303CB66E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审对象列表不能为空</w:t>
            </w:r>
          </w:p>
        </w:tc>
        <w:tc>
          <w:tcPr>
            <w:tcW w:w="4536" w:type="dxa"/>
            <w:noWrap/>
          </w:tcPr>
          <w:p w14:paraId="5B3B74F9" w14:textId="6A100A7A" w:rsidR="0089240D" w:rsidRPr="00691DF2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89240D" w:rsidRPr="006D332B" w14:paraId="6F51C12F" w14:textId="77777777" w:rsidTr="0089240D">
        <w:trPr>
          <w:trHeight w:val="330"/>
        </w:trPr>
        <w:tc>
          <w:tcPr>
            <w:tcW w:w="1129" w:type="dxa"/>
            <w:vMerge/>
          </w:tcPr>
          <w:p w14:paraId="43F438C0" w14:textId="77777777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4111" w:type="dxa"/>
          </w:tcPr>
          <w:p w14:paraId="0B31FFFC" w14:textId="1BE64446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表单中的必填项必填</w:t>
            </w:r>
          </w:p>
        </w:tc>
        <w:tc>
          <w:tcPr>
            <w:tcW w:w="4536" w:type="dxa"/>
            <w:noWrap/>
          </w:tcPr>
          <w:p w14:paraId="18361F0C" w14:textId="77777777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89240D" w:rsidRPr="006D332B" w14:paraId="6D291768" w14:textId="77777777" w:rsidTr="0089240D">
        <w:trPr>
          <w:trHeight w:val="330"/>
        </w:trPr>
        <w:tc>
          <w:tcPr>
            <w:tcW w:w="1129" w:type="dxa"/>
            <w:vMerge w:val="restart"/>
          </w:tcPr>
          <w:p w14:paraId="523A43F9" w14:textId="539F7817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提交后台校验</w:t>
            </w:r>
          </w:p>
        </w:tc>
        <w:tc>
          <w:tcPr>
            <w:tcW w:w="4111" w:type="dxa"/>
          </w:tcPr>
          <w:p w14:paraId="204E899E" w14:textId="740A242A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校验会签人员为租户用户</w:t>
            </w:r>
          </w:p>
        </w:tc>
        <w:tc>
          <w:tcPr>
            <w:tcW w:w="4536" w:type="dxa"/>
            <w:noWrap/>
          </w:tcPr>
          <w:p w14:paraId="000223EE" w14:textId="77777777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89240D" w:rsidRPr="006D332B" w14:paraId="185CDE73" w14:textId="77777777" w:rsidTr="0089240D">
        <w:trPr>
          <w:trHeight w:val="330"/>
        </w:trPr>
        <w:tc>
          <w:tcPr>
            <w:tcW w:w="1129" w:type="dxa"/>
            <w:vMerge/>
          </w:tcPr>
          <w:p w14:paraId="3B4BB3BB" w14:textId="77777777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4111" w:type="dxa"/>
          </w:tcPr>
          <w:p w14:paraId="623ACF65" w14:textId="7422C5CE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审对象列表不能为空</w:t>
            </w:r>
          </w:p>
        </w:tc>
        <w:tc>
          <w:tcPr>
            <w:tcW w:w="4536" w:type="dxa"/>
            <w:noWrap/>
          </w:tcPr>
          <w:p w14:paraId="053333F5" w14:textId="77777777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89240D" w:rsidRPr="006D332B" w14:paraId="2AF4956F" w14:textId="77777777" w:rsidTr="0089240D">
        <w:trPr>
          <w:trHeight w:val="330"/>
        </w:trPr>
        <w:tc>
          <w:tcPr>
            <w:tcW w:w="1129" w:type="dxa"/>
            <w:vMerge/>
          </w:tcPr>
          <w:p w14:paraId="08E471E2" w14:textId="77777777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4111" w:type="dxa"/>
          </w:tcPr>
          <w:p w14:paraId="3EF1961C" w14:textId="6FA492BA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的上下文与表单上下文不一致时，提示是否从申请单移除</w:t>
            </w:r>
          </w:p>
        </w:tc>
        <w:tc>
          <w:tcPr>
            <w:tcW w:w="4536" w:type="dxa"/>
            <w:noWrap/>
          </w:tcPr>
          <w:p w14:paraId="5518940D" w14:textId="77777777" w:rsidR="0089240D" w:rsidRDefault="0089240D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89240D" w:rsidRPr="006D332B" w14:paraId="7E3E9824" w14:textId="77777777" w:rsidTr="0089240D">
        <w:trPr>
          <w:trHeight w:val="330"/>
        </w:trPr>
        <w:tc>
          <w:tcPr>
            <w:tcW w:w="1129" w:type="dxa"/>
            <w:vMerge/>
          </w:tcPr>
          <w:p w14:paraId="280C064D" w14:textId="77777777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4111" w:type="dxa"/>
          </w:tcPr>
          <w:p w14:paraId="705A837F" w14:textId="17F7E4EF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审对象必须为光盘/软件/标签部件</w:t>
            </w:r>
          </w:p>
        </w:tc>
        <w:tc>
          <w:tcPr>
            <w:tcW w:w="4536" w:type="dxa"/>
            <w:noWrap/>
          </w:tcPr>
          <w:p w14:paraId="5B73A2EF" w14:textId="1C1670CE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{0}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，非光盘/软件/标签部件，不允许提交</w:t>
            </w:r>
          </w:p>
        </w:tc>
      </w:tr>
      <w:tr w:rsidR="0089240D" w:rsidRPr="006D332B" w14:paraId="6816A0B0" w14:textId="77777777" w:rsidTr="0089240D">
        <w:trPr>
          <w:trHeight w:val="330"/>
        </w:trPr>
        <w:tc>
          <w:tcPr>
            <w:tcW w:w="1129" w:type="dxa"/>
            <w:vMerge/>
          </w:tcPr>
          <w:p w14:paraId="23E9DE59" w14:textId="77777777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4111" w:type="dxa"/>
          </w:tcPr>
          <w:p w14:paraId="6987B6CA" w14:textId="4322AA3E" w:rsidR="0089240D" w:rsidRPr="006D332B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审对象必须为稳定状态</w:t>
            </w:r>
          </w:p>
        </w:tc>
        <w:tc>
          <w:tcPr>
            <w:tcW w:w="4536" w:type="dxa"/>
            <w:noWrap/>
          </w:tcPr>
          <w:p w14:paraId="626C1962" w14:textId="50D72A89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{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0}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，状态{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1}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为非稳定状态，不允许提交</w:t>
            </w:r>
          </w:p>
        </w:tc>
      </w:tr>
      <w:tr w:rsidR="0089240D" w:rsidRPr="006D332B" w14:paraId="40D62B8D" w14:textId="77777777" w:rsidTr="0089240D">
        <w:trPr>
          <w:trHeight w:val="330"/>
        </w:trPr>
        <w:tc>
          <w:tcPr>
            <w:tcW w:w="1129" w:type="dxa"/>
            <w:vMerge/>
          </w:tcPr>
          <w:p w14:paraId="5081D297" w14:textId="77777777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4111" w:type="dxa"/>
          </w:tcPr>
          <w:p w14:paraId="38EC125E" w14:textId="5E03BD4B" w:rsidR="0089240D" w:rsidRPr="006D332B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审对象中的光盘/软件父项状态必须为E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2/E3/E4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若受限状态为i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 xml:space="preserve">nactive; </w:t>
            </w:r>
          </w:p>
        </w:tc>
        <w:tc>
          <w:tcPr>
            <w:tcW w:w="4536" w:type="dxa"/>
            <w:noWrap/>
          </w:tcPr>
          <w:p w14:paraId="5E7EC847" w14:textId="708556DE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光盘/软件物料{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0}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，父项{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XX,XX,XX}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状态非E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2/E3/E4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或受限状态非i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nactive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，不允许提交</w:t>
            </w:r>
          </w:p>
        </w:tc>
      </w:tr>
      <w:tr w:rsidR="0089240D" w:rsidRPr="006D332B" w14:paraId="1FF44080" w14:textId="77777777" w:rsidTr="0089240D">
        <w:trPr>
          <w:trHeight w:val="330"/>
        </w:trPr>
        <w:tc>
          <w:tcPr>
            <w:tcW w:w="1129" w:type="dxa"/>
            <w:vMerge/>
          </w:tcPr>
          <w:p w14:paraId="7ADEC723" w14:textId="77777777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4111" w:type="dxa"/>
          </w:tcPr>
          <w:p w14:paraId="7553D2CC" w14:textId="1F78DDB9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审对象中的标签部件父项状态必须为E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2/E3//E4</w:t>
            </w:r>
          </w:p>
        </w:tc>
        <w:tc>
          <w:tcPr>
            <w:tcW w:w="4536" w:type="dxa"/>
            <w:noWrap/>
          </w:tcPr>
          <w:p w14:paraId="2BCAD904" w14:textId="77EE7A69" w:rsidR="0089240D" w:rsidRPr="006D332B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标签物料{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0}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，父项{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XXX,XXX}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状态非E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2/E3/E4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，不允许提交</w:t>
            </w:r>
          </w:p>
        </w:tc>
      </w:tr>
      <w:tr w:rsidR="0089240D" w:rsidRPr="006D332B" w14:paraId="676CCF5B" w14:textId="77777777" w:rsidTr="0089240D">
        <w:trPr>
          <w:trHeight w:val="330"/>
        </w:trPr>
        <w:tc>
          <w:tcPr>
            <w:tcW w:w="1129" w:type="dxa"/>
            <w:vMerge/>
          </w:tcPr>
          <w:p w14:paraId="34854070" w14:textId="77777777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4111" w:type="dxa"/>
          </w:tcPr>
          <w:p w14:paraId="7705CE5E" w14:textId="34CD8B49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审对象是否检出</w:t>
            </w:r>
          </w:p>
        </w:tc>
        <w:tc>
          <w:tcPr>
            <w:tcW w:w="4536" w:type="dxa"/>
            <w:noWrap/>
          </w:tcPr>
          <w:p w14:paraId="34CAE981" w14:textId="77777777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89240D" w:rsidRPr="006D332B" w14:paraId="23368D4D" w14:textId="77777777" w:rsidTr="0089240D">
        <w:trPr>
          <w:trHeight w:val="330"/>
        </w:trPr>
        <w:tc>
          <w:tcPr>
            <w:tcW w:w="1129" w:type="dxa"/>
            <w:vMerge/>
          </w:tcPr>
          <w:p w14:paraId="500206BE" w14:textId="77777777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4111" w:type="dxa"/>
          </w:tcPr>
          <w:p w14:paraId="78C97CD0" w14:textId="4AEDFC78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审对象是否有关联未结束流程、E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CN</w:t>
            </w:r>
          </w:p>
        </w:tc>
        <w:tc>
          <w:tcPr>
            <w:tcW w:w="4536" w:type="dxa"/>
            <w:noWrap/>
          </w:tcPr>
          <w:p w14:paraId="64C636F0" w14:textId="77777777" w:rsidR="0089240D" w:rsidRDefault="0089240D" w:rsidP="0089240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</w:tbl>
    <w:p w14:paraId="37134CAB" w14:textId="205BCFCE" w:rsidR="006B5C79" w:rsidRDefault="005E466E" w:rsidP="00125B40">
      <w:pPr>
        <w:pStyle w:val="2"/>
        <w:spacing w:before="156" w:after="156"/>
        <w:rPr>
          <w:rFonts w:ascii="微软雅黑" w:hAnsi="微软雅黑"/>
        </w:rPr>
      </w:pPr>
      <w:bookmarkStart w:id="11" w:name="_Toc110797195"/>
      <w:r>
        <w:rPr>
          <w:rFonts w:ascii="微软雅黑" w:hAnsi="微软雅黑" w:hint="eastAsia"/>
        </w:rPr>
        <w:t>主管审核</w:t>
      </w:r>
      <w:r w:rsidR="006B5C79">
        <w:rPr>
          <w:rFonts w:ascii="微软雅黑" w:hAnsi="微软雅黑" w:hint="eastAsia"/>
        </w:rPr>
        <w:t xml:space="preserve"> </w:t>
      </w:r>
      <w:r w:rsidR="006B5C79" w:rsidRPr="006B5C79">
        <w:rPr>
          <w:rFonts w:ascii="微软雅黑" w:hAnsi="微软雅黑" w:hint="eastAsia"/>
        </w:rPr>
        <w:t>(</w:t>
      </w:r>
      <w:r>
        <w:rPr>
          <w:rFonts w:ascii="微软雅黑" w:hAnsi="微软雅黑"/>
        </w:rPr>
        <w:t>SFO</w:t>
      </w:r>
      <w:r w:rsidR="006B5C79" w:rsidRPr="006B5C79">
        <w:rPr>
          <w:rFonts w:ascii="微软雅黑" w:hAnsi="微软雅黑"/>
        </w:rPr>
        <w:t>-020)</w:t>
      </w:r>
      <w:bookmarkEnd w:id="11"/>
    </w:p>
    <w:p w14:paraId="7D6AE9AE" w14:textId="308200BB" w:rsidR="005E466E" w:rsidRDefault="005E466E" w:rsidP="005E466E">
      <w:pPr>
        <w:pStyle w:val="ac"/>
        <w:numPr>
          <w:ilvl w:val="0"/>
          <w:numId w:val="22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0662DDFA" w14:textId="3DA26B0D" w:rsidR="004D2DF7" w:rsidRDefault="004D2DF7" w:rsidP="004D2DF7">
      <w:r>
        <w:rPr>
          <w:noProof/>
        </w:rPr>
        <w:drawing>
          <wp:inline distT="0" distB="0" distL="0" distR="0" wp14:anchorId="1AF1959C" wp14:editId="0F2B0394">
            <wp:extent cx="6188710" cy="1183640"/>
            <wp:effectExtent l="19050" t="19050" r="21590" b="165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1836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222E79B" w14:textId="122D2150" w:rsidR="005E466E" w:rsidRDefault="005E466E" w:rsidP="005E466E">
      <w:pPr>
        <w:pStyle w:val="ac"/>
        <w:numPr>
          <w:ilvl w:val="0"/>
          <w:numId w:val="22"/>
        </w:numPr>
      </w:pPr>
      <w:r>
        <w:rPr>
          <w:rFonts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555"/>
        <w:gridCol w:w="1701"/>
        <w:gridCol w:w="4536"/>
        <w:gridCol w:w="1984"/>
      </w:tblGrid>
      <w:tr w:rsidR="005E466E" w:rsidRPr="00B14B42" w14:paraId="20397F2D" w14:textId="77777777" w:rsidTr="005E46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55" w:type="dxa"/>
          </w:tcPr>
          <w:p w14:paraId="2C612D5B" w14:textId="0F6B1B00" w:rsidR="005E466E" w:rsidRPr="00A6665D" w:rsidRDefault="005E466E" w:rsidP="00F25161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</w:t>
            </w:r>
          </w:p>
        </w:tc>
        <w:tc>
          <w:tcPr>
            <w:tcW w:w="1701" w:type="dxa"/>
          </w:tcPr>
          <w:p w14:paraId="2715D826" w14:textId="32F5FF6A" w:rsidR="005E466E" w:rsidRPr="00B14B42" w:rsidRDefault="005E466E" w:rsidP="00F25161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4536" w:type="dxa"/>
          </w:tcPr>
          <w:p w14:paraId="0C11E65A" w14:textId="77777777" w:rsidR="005E466E" w:rsidRPr="00B14B42" w:rsidRDefault="005E466E" w:rsidP="00F25161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1984" w:type="dxa"/>
          </w:tcPr>
          <w:p w14:paraId="25BEB52E" w14:textId="77777777" w:rsidR="005E466E" w:rsidRPr="00B14B42" w:rsidRDefault="005E466E" w:rsidP="00F25161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5E466E" w:rsidRPr="00B14B42" w14:paraId="1D1362D4" w14:textId="77777777" w:rsidTr="005E466E">
        <w:tc>
          <w:tcPr>
            <w:tcW w:w="1555" w:type="dxa"/>
          </w:tcPr>
          <w:p w14:paraId="6DB6E039" w14:textId="1787FA06" w:rsidR="005E466E" w:rsidRDefault="005E466E" w:rsidP="005E466E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建议会签人</w:t>
            </w:r>
          </w:p>
        </w:tc>
        <w:tc>
          <w:tcPr>
            <w:tcW w:w="1701" w:type="dxa"/>
          </w:tcPr>
          <w:p w14:paraId="1BC4EA76" w14:textId="395688CE" w:rsidR="005E466E" w:rsidRDefault="005E466E" w:rsidP="005E466E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536" w:type="dxa"/>
          </w:tcPr>
          <w:p w14:paraId="51A60102" w14:textId="77777777" w:rsidR="005E466E" w:rsidRPr="005E466E" w:rsidRDefault="005E466E" w:rsidP="005E466E">
            <w:pPr>
              <w:pStyle w:val="ac"/>
              <w:numPr>
                <w:ilvl w:val="0"/>
                <w:numId w:val="23"/>
              </w:numPr>
              <w:spacing w:before="31" w:after="31" w:line="240" w:lineRule="auto"/>
              <w:ind w:left="284" w:hanging="284"/>
              <w:rPr>
                <w:rFonts w:ascii="微软雅黑" w:hAnsi="微软雅黑"/>
                <w:szCs w:val="18"/>
              </w:rPr>
            </w:pPr>
            <w:r w:rsidRPr="005E466E">
              <w:rPr>
                <w:rFonts w:ascii="微软雅黑" w:hAnsi="微软雅黑" w:hint="eastAsia"/>
                <w:szCs w:val="18"/>
              </w:rPr>
              <w:t>路由=会签时，才显示；</w:t>
            </w:r>
          </w:p>
          <w:p w14:paraId="076E48FE" w14:textId="77777777" w:rsidR="005E466E" w:rsidRPr="005E466E" w:rsidRDefault="005E466E" w:rsidP="005E466E">
            <w:pPr>
              <w:pStyle w:val="ac"/>
              <w:numPr>
                <w:ilvl w:val="0"/>
                <w:numId w:val="23"/>
              </w:numPr>
              <w:spacing w:before="31" w:after="31" w:line="240" w:lineRule="auto"/>
              <w:ind w:left="284" w:hanging="284"/>
              <w:rPr>
                <w:rFonts w:ascii="微软雅黑" w:hAnsi="微软雅黑"/>
                <w:szCs w:val="18"/>
              </w:rPr>
            </w:pPr>
            <w:r w:rsidRPr="005E466E">
              <w:rPr>
                <w:rFonts w:ascii="微软雅黑" w:hAnsi="微软雅黑" w:hint="eastAsia"/>
                <w:szCs w:val="18"/>
              </w:rPr>
              <w:t>自动带出【属性】表单中定义的会签人员，可编辑</w:t>
            </w:r>
          </w:p>
          <w:p w14:paraId="6C637F2A" w14:textId="08668119" w:rsidR="005E466E" w:rsidRPr="005E466E" w:rsidRDefault="005E466E" w:rsidP="005E466E">
            <w:pPr>
              <w:pStyle w:val="ac"/>
              <w:numPr>
                <w:ilvl w:val="0"/>
                <w:numId w:val="23"/>
              </w:numPr>
              <w:spacing w:before="31" w:after="31" w:line="240" w:lineRule="auto"/>
              <w:ind w:left="284" w:hanging="284"/>
              <w:rPr>
                <w:rFonts w:ascii="微软雅黑" w:hAnsi="微软雅黑"/>
                <w:szCs w:val="18"/>
              </w:rPr>
            </w:pPr>
            <w:r w:rsidRPr="005E466E">
              <w:rPr>
                <w:rFonts w:ascii="微软雅黑" w:hAnsi="微软雅黑" w:hint="eastAsia"/>
                <w:szCs w:val="18"/>
              </w:rPr>
              <w:t>修改后的字段时，同步返回【属性】表单</w:t>
            </w:r>
          </w:p>
        </w:tc>
        <w:tc>
          <w:tcPr>
            <w:tcW w:w="1984" w:type="dxa"/>
          </w:tcPr>
          <w:p w14:paraId="40126758" w14:textId="77777777" w:rsidR="005E466E" w:rsidRPr="00B14B42" w:rsidRDefault="005E466E" w:rsidP="00F25161">
            <w:pPr>
              <w:spacing w:before="31" w:after="31"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</w:tr>
    </w:tbl>
    <w:p w14:paraId="7B6E9D05" w14:textId="7EBCDDD0" w:rsidR="00061ED6" w:rsidRDefault="004D2DF7" w:rsidP="00125B40">
      <w:pPr>
        <w:pStyle w:val="2"/>
        <w:spacing w:before="156" w:after="156"/>
        <w:rPr>
          <w:rFonts w:ascii="微软雅黑" w:hAnsi="微软雅黑"/>
        </w:rPr>
      </w:pPr>
      <w:bookmarkStart w:id="12" w:name="_Toc110797196"/>
      <w:r>
        <w:rPr>
          <w:rFonts w:ascii="微软雅黑" w:hAnsi="微软雅黑" w:hint="eastAsia"/>
        </w:rPr>
        <w:t>会签</w:t>
      </w:r>
      <w:r w:rsidR="00061ED6" w:rsidRPr="00061ED6">
        <w:rPr>
          <w:rFonts w:ascii="微软雅黑" w:hAnsi="微软雅黑" w:hint="eastAsia"/>
        </w:rPr>
        <w:t>（</w:t>
      </w:r>
      <w:r>
        <w:rPr>
          <w:rFonts w:ascii="微软雅黑" w:hAnsi="微软雅黑"/>
        </w:rPr>
        <w:t>SFO</w:t>
      </w:r>
      <w:r w:rsidR="00061ED6" w:rsidRPr="00061ED6">
        <w:rPr>
          <w:rFonts w:ascii="微软雅黑" w:hAnsi="微软雅黑"/>
        </w:rPr>
        <w:t>-030</w:t>
      </w:r>
      <w:r w:rsidR="00061ED6" w:rsidRPr="00061ED6">
        <w:rPr>
          <w:rFonts w:ascii="微软雅黑" w:hAnsi="微软雅黑" w:hint="eastAsia"/>
        </w:rPr>
        <w:t>）</w:t>
      </w:r>
      <w:bookmarkEnd w:id="12"/>
    </w:p>
    <w:p w14:paraId="06C7E4AF" w14:textId="35EA50B7" w:rsidR="00061ED6" w:rsidRDefault="004D2DF7" w:rsidP="00061ED6">
      <w:pPr>
        <w:pStyle w:val="ac"/>
        <w:numPr>
          <w:ilvl w:val="0"/>
          <w:numId w:val="24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792744A2" w14:textId="1A2FF587" w:rsidR="004D2DF7" w:rsidRDefault="004D2DF7" w:rsidP="004D2DF7">
      <w:r>
        <w:rPr>
          <w:noProof/>
        </w:rPr>
        <w:drawing>
          <wp:inline distT="0" distB="0" distL="0" distR="0" wp14:anchorId="3CEAFEE1" wp14:editId="035C6312">
            <wp:extent cx="6188710" cy="1094105"/>
            <wp:effectExtent l="19050" t="19050" r="21590" b="1079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09410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D1B6B5B" w14:textId="5E634E6E" w:rsidR="004D2DF7" w:rsidRPr="00061ED6" w:rsidRDefault="004D2DF7" w:rsidP="00061ED6">
      <w:pPr>
        <w:pStyle w:val="ac"/>
        <w:numPr>
          <w:ilvl w:val="0"/>
          <w:numId w:val="24"/>
        </w:numPr>
      </w:pPr>
      <w:r>
        <w:rPr>
          <w:rFonts w:hint="eastAsia"/>
        </w:rPr>
        <w:t>所有会签人员完成任务后，会签节点才结束。</w:t>
      </w:r>
    </w:p>
    <w:p w14:paraId="60618012" w14:textId="3B4FF774" w:rsidR="004D2DF7" w:rsidRDefault="004D2DF7" w:rsidP="00125B40">
      <w:pPr>
        <w:pStyle w:val="2"/>
        <w:spacing w:before="156" w:after="156"/>
        <w:rPr>
          <w:rFonts w:ascii="微软雅黑" w:hAnsi="微软雅黑"/>
        </w:rPr>
      </w:pPr>
      <w:bookmarkStart w:id="13" w:name="_Toc110797197"/>
      <w:r w:rsidRPr="004D2DF7">
        <w:rPr>
          <w:rFonts w:ascii="微软雅黑" w:hAnsi="微软雅黑" w:hint="eastAsia"/>
        </w:rPr>
        <w:t>S</w:t>
      </w:r>
      <w:r w:rsidRPr="004D2DF7">
        <w:rPr>
          <w:rFonts w:ascii="微软雅黑" w:hAnsi="微软雅黑"/>
        </w:rPr>
        <w:t>AP</w:t>
      </w:r>
      <w:r w:rsidRPr="004D2DF7">
        <w:rPr>
          <w:rFonts w:ascii="微软雅黑" w:hAnsi="微软雅黑" w:hint="eastAsia"/>
        </w:rPr>
        <w:t>集成异常信息</w:t>
      </w:r>
      <w:r w:rsidRPr="00061ED6">
        <w:rPr>
          <w:rFonts w:ascii="微软雅黑" w:hAnsi="微软雅黑" w:hint="eastAsia"/>
        </w:rPr>
        <w:t>（</w:t>
      </w:r>
      <w:r>
        <w:rPr>
          <w:rFonts w:ascii="微软雅黑" w:hAnsi="微软雅黑"/>
        </w:rPr>
        <w:t>SFO-04</w:t>
      </w:r>
      <w:r w:rsidRPr="00061ED6">
        <w:rPr>
          <w:rFonts w:ascii="微软雅黑" w:hAnsi="微软雅黑"/>
        </w:rPr>
        <w:t>0</w:t>
      </w:r>
      <w:r w:rsidRPr="00061ED6">
        <w:rPr>
          <w:rFonts w:ascii="微软雅黑" w:hAnsi="微软雅黑" w:hint="eastAsia"/>
        </w:rPr>
        <w:t>）</w:t>
      </w:r>
      <w:bookmarkEnd w:id="13"/>
    </w:p>
    <w:p w14:paraId="35E74B64" w14:textId="7EC713A4" w:rsidR="004D2DF7" w:rsidRDefault="004D2DF7" w:rsidP="004D2DF7"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36498113" w14:textId="21DB795D" w:rsidR="004D2DF7" w:rsidRDefault="004D2DF7" w:rsidP="004D2DF7">
      <w:r>
        <w:rPr>
          <w:noProof/>
        </w:rPr>
        <w:drawing>
          <wp:inline distT="0" distB="0" distL="0" distR="0" wp14:anchorId="7BCBAD50" wp14:editId="087D7D41">
            <wp:extent cx="6188710" cy="970280"/>
            <wp:effectExtent l="19050" t="19050" r="21590" b="203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9702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F198426" w14:textId="0EF9B9A9" w:rsidR="00125B40" w:rsidRDefault="006B5C79" w:rsidP="00125B40">
      <w:pPr>
        <w:pStyle w:val="2"/>
        <w:spacing w:before="156" w:after="156"/>
      </w:pPr>
      <w:bookmarkStart w:id="14" w:name="_Toc110797198"/>
      <w:r>
        <w:rPr>
          <w:rFonts w:hint="eastAsia"/>
        </w:rPr>
        <w:t>其他</w:t>
      </w:r>
      <w:r w:rsidR="00F904D2">
        <w:rPr>
          <w:rFonts w:hint="eastAsia"/>
        </w:rPr>
        <w:t>流程表达式</w:t>
      </w:r>
      <w:bookmarkEnd w:id="14"/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2122"/>
        <w:gridCol w:w="5103"/>
        <w:gridCol w:w="2693"/>
      </w:tblGrid>
      <w:tr w:rsidR="00F904D2" w:rsidRPr="00691DF2" w14:paraId="0604893D" w14:textId="77777777" w:rsidTr="00691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2122" w:type="dxa"/>
            <w:noWrap/>
          </w:tcPr>
          <w:p w14:paraId="62522C71" w14:textId="21EBACE9" w:rsidR="00F904D2" w:rsidRPr="00691DF2" w:rsidRDefault="00F904D2" w:rsidP="00691DF2">
            <w:pPr>
              <w:spacing w:before="31" w:after="31"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流程节点</w:t>
            </w:r>
          </w:p>
        </w:tc>
        <w:tc>
          <w:tcPr>
            <w:tcW w:w="5103" w:type="dxa"/>
          </w:tcPr>
          <w:p w14:paraId="057FE63D" w14:textId="7CD4C471" w:rsidR="00F904D2" w:rsidRPr="00691DF2" w:rsidRDefault="00F904D2" w:rsidP="00F904D2">
            <w:pPr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功能逻辑</w:t>
            </w:r>
          </w:p>
        </w:tc>
        <w:tc>
          <w:tcPr>
            <w:tcW w:w="2693" w:type="dxa"/>
          </w:tcPr>
          <w:p w14:paraId="16B056F4" w14:textId="2B2615BB" w:rsidR="00F904D2" w:rsidRPr="00691DF2" w:rsidRDefault="00F904D2" w:rsidP="00F904D2">
            <w:pPr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备注</w:t>
            </w:r>
          </w:p>
        </w:tc>
      </w:tr>
      <w:tr w:rsidR="00F904D2" w:rsidRPr="00691DF2" w14:paraId="57201F2D" w14:textId="63D0AD39" w:rsidTr="004D2DF7">
        <w:trPr>
          <w:trHeight w:val="103"/>
        </w:trPr>
        <w:tc>
          <w:tcPr>
            <w:tcW w:w="2122" w:type="dxa"/>
            <w:noWrap/>
          </w:tcPr>
          <w:p w14:paraId="723CAB98" w14:textId="60AEC474" w:rsidR="00F904D2" w:rsidRPr="00F904D2" w:rsidRDefault="006C54B0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lastRenderedPageBreak/>
              <w:t>设置参与者</w:t>
            </w:r>
          </w:p>
        </w:tc>
        <w:tc>
          <w:tcPr>
            <w:tcW w:w="5103" w:type="dxa"/>
          </w:tcPr>
          <w:p w14:paraId="1C8FE3BA" w14:textId="4E9C0943" w:rsidR="00F904D2" w:rsidRPr="00F904D2" w:rsidRDefault="000F1EF1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F1EF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参与者，部门主管，会签人员，抄送人</w:t>
            </w:r>
          </w:p>
        </w:tc>
        <w:tc>
          <w:tcPr>
            <w:tcW w:w="2693" w:type="dxa"/>
          </w:tcPr>
          <w:p w14:paraId="57924EB4" w14:textId="0C3E27B0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FF0000"/>
                <w:kern w:val="0"/>
                <w:szCs w:val="18"/>
              </w:rPr>
            </w:pPr>
          </w:p>
        </w:tc>
      </w:tr>
      <w:tr w:rsidR="00F904D2" w:rsidRPr="00691DF2" w14:paraId="5A34948D" w14:textId="22E237EB" w:rsidTr="004D2DF7">
        <w:trPr>
          <w:trHeight w:val="330"/>
        </w:trPr>
        <w:tc>
          <w:tcPr>
            <w:tcW w:w="2122" w:type="dxa"/>
            <w:noWrap/>
          </w:tcPr>
          <w:p w14:paraId="19EBF177" w14:textId="4A4013DD" w:rsidR="00F904D2" w:rsidRPr="00F904D2" w:rsidRDefault="006C54B0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邮件通知抄送人</w:t>
            </w:r>
          </w:p>
        </w:tc>
        <w:tc>
          <w:tcPr>
            <w:tcW w:w="5103" w:type="dxa"/>
          </w:tcPr>
          <w:p w14:paraId="0B9B2705" w14:textId="508B0014" w:rsidR="00F904D2" w:rsidRPr="00F904D2" w:rsidRDefault="000F1EF1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F1EF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邮件通知抄送人</w:t>
            </w:r>
          </w:p>
        </w:tc>
        <w:tc>
          <w:tcPr>
            <w:tcW w:w="2693" w:type="dxa"/>
          </w:tcPr>
          <w:p w14:paraId="5B87F4C2" w14:textId="77777777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EA5FF5" w:rsidRPr="00691DF2" w14:paraId="74BC5D6C" w14:textId="7E69E750" w:rsidTr="004D2DF7">
        <w:trPr>
          <w:trHeight w:val="330"/>
        </w:trPr>
        <w:tc>
          <w:tcPr>
            <w:tcW w:w="2122" w:type="dxa"/>
            <w:noWrap/>
          </w:tcPr>
          <w:p w14:paraId="5DC16AA1" w14:textId="6BA4DD94" w:rsidR="00EA5FF5" w:rsidRPr="00F904D2" w:rsidRDefault="006C54B0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正在审阅</w:t>
            </w:r>
          </w:p>
        </w:tc>
        <w:tc>
          <w:tcPr>
            <w:tcW w:w="5103" w:type="dxa"/>
            <w:noWrap/>
          </w:tcPr>
          <w:p w14:paraId="60248983" w14:textId="3D56F907" w:rsidR="00EA5FF5" w:rsidRPr="00F904D2" w:rsidRDefault="000F1EF1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F1EF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主签审对象正在审阅</w:t>
            </w:r>
          </w:p>
        </w:tc>
        <w:tc>
          <w:tcPr>
            <w:tcW w:w="2693" w:type="dxa"/>
          </w:tcPr>
          <w:p w14:paraId="3FDBEC16" w14:textId="3114C7E5" w:rsidR="00EA5FF5" w:rsidRPr="00691DF2" w:rsidRDefault="00EA5FF5" w:rsidP="00EA5FF5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6C54B0" w:rsidRPr="00691DF2" w14:paraId="0BC07E68" w14:textId="77777777" w:rsidTr="004D2DF7">
        <w:trPr>
          <w:trHeight w:val="330"/>
        </w:trPr>
        <w:tc>
          <w:tcPr>
            <w:tcW w:w="2122" w:type="dxa"/>
            <w:noWrap/>
          </w:tcPr>
          <w:p w14:paraId="5F50B9B4" w14:textId="41FE89DE" w:rsidR="006C54B0" w:rsidRDefault="006C54B0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更新物料凭证状态</w:t>
            </w:r>
          </w:p>
        </w:tc>
        <w:tc>
          <w:tcPr>
            <w:tcW w:w="5103" w:type="dxa"/>
            <w:noWrap/>
          </w:tcPr>
          <w:p w14:paraId="36F10C34" w14:textId="44115D45" w:rsidR="006C54B0" w:rsidRPr="00F904D2" w:rsidRDefault="000F1EF1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F1EF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设置</w:t>
            </w:r>
            <w:r w:rsidRPr="000F1EF1">
              <w:rPr>
                <w:rFonts w:ascii="微软雅黑" w:hAnsi="微软雅黑" w:cs="宋体"/>
                <w:color w:val="000000"/>
                <w:kern w:val="0"/>
                <w:szCs w:val="18"/>
              </w:rPr>
              <w:t>E4状态，文档设置废弃状态</w:t>
            </w:r>
          </w:p>
        </w:tc>
        <w:tc>
          <w:tcPr>
            <w:tcW w:w="2693" w:type="dxa"/>
          </w:tcPr>
          <w:p w14:paraId="586DEA40" w14:textId="77777777" w:rsidR="006C54B0" w:rsidRPr="00691DF2" w:rsidRDefault="006C54B0" w:rsidP="00EA5FF5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6C54B0" w:rsidRPr="00691DF2" w14:paraId="695E9C19" w14:textId="77777777" w:rsidTr="004D2DF7">
        <w:trPr>
          <w:trHeight w:val="330"/>
        </w:trPr>
        <w:tc>
          <w:tcPr>
            <w:tcW w:w="2122" w:type="dxa"/>
            <w:noWrap/>
          </w:tcPr>
          <w:p w14:paraId="0F305871" w14:textId="57CDB3FC" w:rsidR="006C54B0" w:rsidRDefault="006C54B0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同步凭证信息到E</w:t>
            </w:r>
            <w:r>
              <w:rPr>
                <w:rFonts w:ascii="微软雅黑" w:hAnsi="微软雅黑" w:cs="宋体"/>
                <w:color w:val="000000"/>
                <w:kern w:val="0"/>
                <w:szCs w:val="18"/>
              </w:rPr>
              <w:t>RP</w:t>
            </w:r>
          </w:p>
        </w:tc>
        <w:tc>
          <w:tcPr>
            <w:tcW w:w="5103" w:type="dxa"/>
            <w:noWrap/>
          </w:tcPr>
          <w:p w14:paraId="4CBDAD8F" w14:textId="032D6D29" w:rsidR="006C54B0" w:rsidRPr="00F904D2" w:rsidRDefault="000F1EF1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F1EF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同步凭证状态信息以及禁用原因</w:t>
            </w:r>
            <w:r w:rsidRPr="000F1EF1">
              <w:rPr>
                <w:rFonts w:ascii="微软雅黑" w:hAnsi="微软雅黑" w:cs="宋体"/>
                <w:color w:val="000000"/>
                <w:kern w:val="0"/>
                <w:szCs w:val="18"/>
              </w:rPr>
              <w:t>ERP</w:t>
            </w:r>
          </w:p>
        </w:tc>
        <w:tc>
          <w:tcPr>
            <w:tcW w:w="2693" w:type="dxa"/>
          </w:tcPr>
          <w:p w14:paraId="23B81DDE" w14:textId="77777777" w:rsidR="006C54B0" w:rsidRPr="00691DF2" w:rsidRDefault="006C54B0" w:rsidP="00EA5FF5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6C54B0" w:rsidRPr="00691DF2" w14:paraId="2369FF4D" w14:textId="77777777" w:rsidTr="004D2DF7">
        <w:trPr>
          <w:trHeight w:val="330"/>
        </w:trPr>
        <w:tc>
          <w:tcPr>
            <w:tcW w:w="2122" w:type="dxa"/>
            <w:noWrap/>
          </w:tcPr>
          <w:p w14:paraId="54B1EE16" w14:textId="0B6AC211" w:rsidR="006C54B0" w:rsidRDefault="006C54B0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是否发送成功</w:t>
            </w:r>
          </w:p>
        </w:tc>
        <w:tc>
          <w:tcPr>
            <w:tcW w:w="5103" w:type="dxa"/>
            <w:noWrap/>
          </w:tcPr>
          <w:p w14:paraId="4907B66E" w14:textId="77777777" w:rsidR="006C54B0" w:rsidRPr="00F904D2" w:rsidRDefault="006C54B0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2693" w:type="dxa"/>
          </w:tcPr>
          <w:p w14:paraId="47EE7E24" w14:textId="77777777" w:rsidR="006C54B0" w:rsidRPr="00691DF2" w:rsidRDefault="006C54B0" w:rsidP="00EA5FF5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6C54B0" w:rsidRPr="00691DF2" w14:paraId="27DFB9AC" w14:textId="77777777" w:rsidTr="004D2DF7">
        <w:trPr>
          <w:trHeight w:val="330"/>
        </w:trPr>
        <w:tc>
          <w:tcPr>
            <w:tcW w:w="2122" w:type="dxa"/>
            <w:noWrap/>
          </w:tcPr>
          <w:p w14:paraId="1D2FCD0E" w14:textId="48671D70" w:rsidR="006C54B0" w:rsidRDefault="006C54B0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邮件通知申请人</w:t>
            </w:r>
          </w:p>
        </w:tc>
        <w:tc>
          <w:tcPr>
            <w:tcW w:w="5103" w:type="dxa"/>
            <w:noWrap/>
          </w:tcPr>
          <w:p w14:paraId="4DDA6495" w14:textId="6AD3EC3C" w:rsidR="006C54B0" w:rsidRPr="00F904D2" w:rsidRDefault="000F1EF1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F1EF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邮件通知申请人</w:t>
            </w:r>
          </w:p>
        </w:tc>
        <w:tc>
          <w:tcPr>
            <w:tcW w:w="2693" w:type="dxa"/>
          </w:tcPr>
          <w:p w14:paraId="4E518171" w14:textId="77777777" w:rsidR="006C54B0" w:rsidRPr="00691DF2" w:rsidRDefault="006C54B0" w:rsidP="00EA5FF5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6C54B0" w:rsidRPr="00691DF2" w14:paraId="7230F4FD" w14:textId="77777777" w:rsidTr="004D2DF7">
        <w:trPr>
          <w:trHeight w:val="330"/>
        </w:trPr>
        <w:tc>
          <w:tcPr>
            <w:tcW w:w="2122" w:type="dxa"/>
            <w:noWrap/>
          </w:tcPr>
          <w:p w14:paraId="07FE5DC5" w14:textId="0F4FC7AC" w:rsidR="006C54B0" w:rsidRDefault="006C54B0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启动子流程</w:t>
            </w:r>
          </w:p>
        </w:tc>
        <w:tc>
          <w:tcPr>
            <w:tcW w:w="5103" w:type="dxa"/>
            <w:noWrap/>
          </w:tcPr>
          <w:p w14:paraId="44601646" w14:textId="30761F3B" w:rsidR="006C54B0" w:rsidRPr="00F904D2" w:rsidRDefault="000F1EF1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F1EF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启动子流程</w:t>
            </w:r>
          </w:p>
        </w:tc>
        <w:tc>
          <w:tcPr>
            <w:tcW w:w="2693" w:type="dxa"/>
          </w:tcPr>
          <w:p w14:paraId="35434EC0" w14:textId="77777777" w:rsidR="006C54B0" w:rsidRPr="00691DF2" w:rsidRDefault="006C54B0" w:rsidP="00EA5FF5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0F1EF1" w:rsidRPr="00691DF2" w14:paraId="1AEC8EC2" w14:textId="77777777" w:rsidTr="004D2DF7">
        <w:trPr>
          <w:trHeight w:val="330"/>
        </w:trPr>
        <w:tc>
          <w:tcPr>
            <w:tcW w:w="2122" w:type="dxa"/>
            <w:noWrap/>
          </w:tcPr>
          <w:p w14:paraId="7CB0D6FD" w14:textId="5BC75808" w:rsidR="000F1EF1" w:rsidRDefault="000F1EF1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F1EF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状态还原</w:t>
            </w:r>
          </w:p>
        </w:tc>
        <w:tc>
          <w:tcPr>
            <w:tcW w:w="5103" w:type="dxa"/>
            <w:noWrap/>
          </w:tcPr>
          <w:p w14:paraId="27349622" w14:textId="731BD692" w:rsidR="000F1EF1" w:rsidRPr="000F1EF1" w:rsidRDefault="000F1EF1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F1EF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直接主管审核驳回后对象设置为原状态</w:t>
            </w:r>
          </w:p>
        </w:tc>
        <w:tc>
          <w:tcPr>
            <w:tcW w:w="2693" w:type="dxa"/>
          </w:tcPr>
          <w:p w14:paraId="27705152" w14:textId="77777777" w:rsidR="000F1EF1" w:rsidRPr="00691DF2" w:rsidRDefault="000F1EF1" w:rsidP="00EA5FF5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</w:tbl>
    <w:p w14:paraId="62E2FE83" w14:textId="77777777" w:rsidR="00F904D2" w:rsidRPr="00F904D2" w:rsidRDefault="00F904D2" w:rsidP="00F904D2"/>
    <w:sectPr w:rsidR="00F904D2" w:rsidRPr="00F904D2" w:rsidSect="00303F4D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559ED7" w14:textId="77777777" w:rsidR="00E5562C" w:rsidRDefault="00E5562C" w:rsidP="00357857">
      <w:pPr>
        <w:spacing w:before="72"/>
        <w:ind w:firstLine="420"/>
      </w:pPr>
      <w:r>
        <w:separator/>
      </w:r>
    </w:p>
  </w:endnote>
  <w:endnote w:type="continuationSeparator" w:id="0">
    <w:p w14:paraId="79209A27" w14:textId="77777777" w:rsidR="00E5562C" w:rsidRDefault="00E5562C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A76051" w:rsidRDefault="00A76051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2103678A" w:rsidR="00A76051" w:rsidRPr="00303F4D" w:rsidRDefault="00A76051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97D6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97D6A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A76051" w:rsidRDefault="00A76051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0221C8E5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97D6A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97D6A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3F7156" w14:textId="77777777" w:rsidR="00E5562C" w:rsidRDefault="00E5562C" w:rsidP="00357857">
      <w:pPr>
        <w:spacing w:before="72"/>
        <w:ind w:firstLine="420"/>
      </w:pPr>
      <w:r>
        <w:separator/>
      </w:r>
    </w:p>
  </w:footnote>
  <w:footnote w:type="continuationSeparator" w:id="0">
    <w:p w14:paraId="3AC366B2" w14:textId="77777777" w:rsidR="00E5562C" w:rsidRDefault="00E5562C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A76051" w:rsidRDefault="00A76051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0B2F1F97" w:rsidR="00A76051" w:rsidRPr="00357857" w:rsidRDefault="00A76051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 w:rsidR="0098251D">
      <w:rPr>
        <w:rFonts w:hint="eastAsia"/>
      </w:rPr>
      <w:t>软件标签禁用</w:t>
    </w:r>
    <w:r w:rsidR="0098251D">
      <w:rPr>
        <w:rFonts w:hint="eastAsia"/>
      </w:rPr>
      <w:t xml:space="preserve"> </w:t>
    </w:r>
    <w:r w:rsidR="003D4E09">
      <w:rPr>
        <w:rFonts w:hint="eastAsia"/>
      </w:rPr>
      <w:t xml:space="preserve"> </w:t>
    </w:r>
    <w:r w:rsidR="003D4E09">
      <w:t xml:space="preserve"> </w:t>
    </w:r>
    <w:r>
      <w:t xml:space="preserve">  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A76051" w:rsidRDefault="00A76051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4FFB6B00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</w:r>
    <w:r w:rsidR="00762D1B">
      <w:t xml:space="preserve">   </w:t>
    </w:r>
    <w:r w:rsidR="00735C9D">
      <w:t xml:space="preserve"> </w:t>
    </w:r>
    <w:r w:rsidR="004D2DF7">
      <w:rPr>
        <w:rFonts w:hint="eastAsia"/>
      </w:rPr>
      <w:t>软件标签禁用</w:t>
    </w:r>
    <w:r w:rsidR="00B27C86">
      <w:rPr>
        <w:rFonts w:hint="eastAsia"/>
      </w:rPr>
      <w:t xml:space="preserve"> (</w:t>
    </w:r>
    <w:r w:rsidR="00762D1B">
      <w:t>PLM 2.0</w:t>
    </w:r>
    <w:r w:rsidR="00B27C86">
      <w:rPr>
        <w:rFonts w:hint="eastAsia"/>
      </w:rPr>
      <w:t xml:space="preserve">) </w:t>
    </w:r>
    <w:r w:rsidR="003D4E09">
      <w:tab/>
    </w:r>
    <w:r w:rsidR="003D4E09">
      <w:tab/>
    </w:r>
    <w:r>
      <w:rPr>
        <w:rFonts w:hint="eastAsia"/>
      </w:rPr>
      <w:t xml:space="preserve"> </w:t>
    </w:r>
    <w:r>
      <w:tab/>
    </w:r>
    <w:r w:rsidR="00735C9D">
      <w:t xml:space="preserve">  </w:t>
    </w:r>
    <w:r w:rsidR="00E70609">
      <w:t xml:space="preserve"> </w:t>
    </w:r>
    <w:r w:rsidR="00735C9D">
      <w:t xml:space="preserve">  </w:t>
    </w:r>
    <w:r w:rsidR="003D4E09">
      <w:t xml:space="preserve"> </w:t>
    </w:r>
    <w:r w:rsidR="00735C9D">
      <w:t xml:space="preserve">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  <w:r>
      <w:tab/>
    </w:r>
    <w:r w:rsidR="00735C9D">
      <w:t xml:space="preserve">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493918"/>
    <w:multiLevelType w:val="hybridMultilevel"/>
    <w:tmpl w:val="2FB8FEB6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CDF4796"/>
    <w:multiLevelType w:val="hybridMultilevel"/>
    <w:tmpl w:val="258CDB0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EF1E94"/>
    <w:multiLevelType w:val="hybridMultilevel"/>
    <w:tmpl w:val="86CA8BFE"/>
    <w:lvl w:ilvl="0" w:tplc="03E48B9C">
      <w:start w:val="1"/>
      <w:numFmt w:val="decimal"/>
      <w:lvlText w:val="(%1)"/>
      <w:lvlJc w:val="left"/>
      <w:pPr>
        <w:ind w:left="360" w:hanging="360"/>
      </w:pPr>
      <w:rPr>
        <w:rFonts w:ascii="微软雅黑" w:eastAsia="微软雅黑" w:hAnsi="微软雅黑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92E76"/>
    <w:multiLevelType w:val="hybridMultilevel"/>
    <w:tmpl w:val="D494CCB2"/>
    <w:lvl w:ilvl="0" w:tplc="B00EA6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9F401A"/>
    <w:multiLevelType w:val="hybridMultilevel"/>
    <w:tmpl w:val="A11AD394"/>
    <w:lvl w:ilvl="0" w:tplc="14DED02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6" w15:restartNumberingAfterBreak="0">
    <w:nsid w:val="230650C7"/>
    <w:multiLevelType w:val="hybridMultilevel"/>
    <w:tmpl w:val="A6C8F6DC"/>
    <w:lvl w:ilvl="0" w:tplc="EB3C1A80">
      <w:start w:val="1"/>
      <w:numFmt w:val="lowerLetter"/>
      <w:lvlText w:val="%1."/>
      <w:lvlJc w:val="left"/>
      <w:pPr>
        <w:ind w:left="840" w:hanging="42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A3A4092"/>
    <w:multiLevelType w:val="hybridMultilevel"/>
    <w:tmpl w:val="D8E67602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C4A5D8C"/>
    <w:multiLevelType w:val="hybridMultilevel"/>
    <w:tmpl w:val="4E0C718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643EF1"/>
    <w:multiLevelType w:val="hybridMultilevel"/>
    <w:tmpl w:val="E68C30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95A7D1A"/>
    <w:multiLevelType w:val="hybridMultilevel"/>
    <w:tmpl w:val="39D0730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E3D6C6E"/>
    <w:multiLevelType w:val="hybridMultilevel"/>
    <w:tmpl w:val="67BE3B28"/>
    <w:lvl w:ilvl="0" w:tplc="9192F77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C5090C"/>
    <w:multiLevelType w:val="hybridMultilevel"/>
    <w:tmpl w:val="86CA8BFE"/>
    <w:lvl w:ilvl="0" w:tplc="03E48B9C">
      <w:start w:val="1"/>
      <w:numFmt w:val="decimal"/>
      <w:lvlText w:val="(%1)"/>
      <w:lvlJc w:val="left"/>
      <w:pPr>
        <w:ind w:left="360" w:hanging="360"/>
      </w:pPr>
      <w:rPr>
        <w:rFonts w:ascii="微软雅黑" w:eastAsia="微软雅黑" w:hAnsi="微软雅黑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3A67395"/>
    <w:multiLevelType w:val="hybridMultilevel"/>
    <w:tmpl w:val="F94A2DE4"/>
    <w:lvl w:ilvl="0" w:tplc="720E2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B042DA7"/>
    <w:multiLevelType w:val="hybridMultilevel"/>
    <w:tmpl w:val="A72A8D38"/>
    <w:lvl w:ilvl="0" w:tplc="3E023D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6" w15:restartNumberingAfterBreak="0">
    <w:nsid w:val="5EDF5166"/>
    <w:multiLevelType w:val="hybridMultilevel"/>
    <w:tmpl w:val="ECC28D0E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4113BEE"/>
    <w:multiLevelType w:val="hybridMultilevel"/>
    <w:tmpl w:val="2278BF04"/>
    <w:lvl w:ilvl="0" w:tplc="AC34EE0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79633A9"/>
    <w:multiLevelType w:val="hybridMultilevel"/>
    <w:tmpl w:val="44F86790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277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711F1095"/>
    <w:multiLevelType w:val="hybridMultilevel"/>
    <w:tmpl w:val="8F4E4BE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8617538"/>
    <w:multiLevelType w:val="hybridMultilevel"/>
    <w:tmpl w:val="86CA8BFE"/>
    <w:lvl w:ilvl="0" w:tplc="03E48B9C">
      <w:start w:val="1"/>
      <w:numFmt w:val="decimal"/>
      <w:lvlText w:val="(%1)"/>
      <w:lvlJc w:val="left"/>
      <w:pPr>
        <w:ind w:left="360" w:hanging="360"/>
      </w:pPr>
      <w:rPr>
        <w:rFonts w:ascii="微软雅黑" w:eastAsia="微软雅黑" w:hAnsi="微软雅黑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C273960"/>
    <w:multiLevelType w:val="hybridMultilevel"/>
    <w:tmpl w:val="8BB2D63A"/>
    <w:lvl w:ilvl="0" w:tplc="5492DF80">
      <w:start w:val="1"/>
      <w:numFmt w:val="bullet"/>
      <w:lvlText w:val="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7C2A388C"/>
    <w:multiLevelType w:val="hybridMultilevel"/>
    <w:tmpl w:val="054A5270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19"/>
  </w:num>
  <w:num w:numId="4">
    <w:abstractNumId w:val="12"/>
  </w:num>
  <w:num w:numId="5">
    <w:abstractNumId w:val="14"/>
  </w:num>
  <w:num w:numId="6">
    <w:abstractNumId w:val="20"/>
  </w:num>
  <w:num w:numId="7">
    <w:abstractNumId w:val="8"/>
  </w:num>
  <w:num w:numId="8">
    <w:abstractNumId w:val="10"/>
  </w:num>
  <w:num w:numId="9">
    <w:abstractNumId w:val="1"/>
  </w:num>
  <w:num w:numId="10">
    <w:abstractNumId w:val="7"/>
  </w:num>
  <w:num w:numId="11">
    <w:abstractNumId w:val="16"/>
  </w:num>
  <w:num w:numId="12">
    <w:abstractNumId w:val="6"/>
  </w:num>
  <w:num w:numId="13">
    <w:abstractNumId w:val="23"/>
  </w:num>
  <w:num w:numId="14">
    <w:abstractNumId w:val="9"/>
  </w:num>
  <w:num w:numId="15">
    <w:abstractNumId w:val="11"/>
  </w:num>
  <w:num w:numId="16">
    <w:abstractNumId w:val="22"/>
  </w:num>
  <w:num w:numId="17">
    <w:abstractNumId w:val="17"/>
  </w:num>
  <w:num w:numId="18">
    <w:abstractNumId w:val="4"/>
  </w:num>
  <w:num w:numId="19">
    <w:abstractNumId w:val="13"/>
  </w:num>
  <w:num w:numId="20">
    <w:abstractNumId w:val="3"/>
  </w:num>
  <w:num w:numId="21">
    <w:abstractNumId w:val="0"/>
  </w:num>
  <w:num w:numId="22">
    <w:abstractNumId w:val="21"/>
  </w:num>
  <w:num w:numId="23">
    <w:abstractNumId w:val="18"/>
  </w:num>
  <w:num w:numId="24">
    <w:abstractNumId w:val="2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BB2"/>
    <w:rsid w:val="00004D8D"/>
    <w:rsid w:val="000054CC"/>
    <w:rsid w:val="00005762"/>
    <w:rsid w:val="00006D62"/>
    <w:rsid w:val="00012EB2"/>
    <w:rsid w:val="00013D5C"/>
    <w:rsid w:val="00014695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1482"/>
    <w:rsid w:val="000319C3"/>
    <w:rsid w:val="00031A14"/>
    <w:rsid w:val="000345E6"/>
    <w:rsid w:val="000346DD"/>
    <w:rsid w:val="00036592"/>
    <w:rsid w:val="0003663C"/>
    <w:rsid w:val="00036971"/>
    <w:rsid w:val="00037D11"/>
    <w:rsid w:val="000428B1"/>
    <w:rsid w:val="00042C58"/>
    <w:rsid w:val="00043DED"/>
    <w:rsid w:val="00044FF8"/>
    <w:rsid w:val="00045258"/>
    <w:rsid w:val="00045264"/>
    <w:rsid w:val="0004715F"/>
    <w:rsid w:val="000472BD"/>
    <w:rsid w:val="0004794A"/>
    <w:rsid w:val="00050518"/>
    <w:rsid w:val="00050912"/>
    <w:rsid w:val="00051372"/>
    <w:rsid w:val="00051777"/>
    <w:rsid w:val="000518E5"/>
    <w:rsid w:val="00052E21"/>
    <w:rsid w:val="00053105"/>
    <w:rsid w:val="000540EA"/>
    <w:rsid w:val="000557B4"/>
    <w:rsid w:val="00055BD4"/>
    <w:rsid w:val="00056093"/>
    <w:rsid w:val="00060953"/>
    <w:rsid w:val="00061216"/>
    <w:rsid w:val="00061ED6"/>
    <w:rsid w:val="0006230B"/>
    <w:rsid w:val="00062CFE"/>
    <w:rsid w:val="00064CB1"/>
    <w:rsid w:val="00070261"/>
    <w:rsid w:val="000706FB"/>
    <w:rsid w:val="00070A16"/>
    <w:rsid w:val="00070F81"/>
    <w:rsid w:val="00071A32"/>
    <w:rsid w:val="00073221"/>
    <w:rsid w:val="000732F4"/>
    <w:rsid w:val="00073693"/>
    <w:rsid w:val="00074E3E"/>
    <w:rsid w:val="00075489"/>
    <w:rsid w:val="00077F50"/>
    <w:rsid w:val="000811A3"/>
    <w:rsid w:val="00081C18"/>
    <w:rsid w:val="00083877"/>
    <w:rsid w:val="000845DC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3AB"/>
    <w:rsid w:val="000A05DC"/>
    <w:rsid w:val="000A1316"/>
    <w:rsid w:val="000A258F"/>
    <w:rsid w:val="000A321E"/>
    <w:rsid w:val="000A343A"/>
    <w:rsid w:val="000A4747"/>
    <w:rsid w:val="000A51AD"/>
    <w:rsid w:val="000A58F6"/>
    <w:rsid w:val="000A6699"/>
    <w:rsid w:val="000B287C"/>
    <w:rsid w:val="000B342D"/>
    <w:rsid w:val="000B574A"/>
    <w:rsid w:val="000C0E4E"/>
    <w:rsid w:val="000C115F"/>
    <w:rsid w:val="000C4634"/>
    <w:rsid w:val="000C4660"/>
    <w:rsid w:val="000D0740"/>
    <w:rsid w:val="000D16FA"/>
    <w:rsid w:val="000D1EDF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6B58"/>
    <w:rsid w:val="000E7653"/>
    <w:rsid w:val="000F1A08"/>
    <w:rsid w:val="000F1EF1"/>
    <w:rsid w:val="000F237F"/>
    <w:rsid w:val="000F3966"/>
    <w:rsid w:val="000F3B77"/>
    <w:rsid w:val="000F6062"/>
    <w:rsid w:val="000F620B"/>
    <w:rsid w:val="000F7A30"/>
    <w:rsid w:val="001000FD"/>
    <w:rsid w:val="00100268"/>
    <w:rsid w:val="00100FF0"/>
    <w:rsid w:val="00101164"/>
    <w:rsid w:val="00101AF7"/>
    <w:rsid w:val="00102351"/>
    <w:rsid w:val="00103A4D"/>
    <w:rsid w:val="00104047"/>
    <w:rsid w:val="00104A73"/>
    <w:rsid w:val="001063AA"/>
    <w:rsid w:val="00107103"/>
    <w:rsid w:val="00107172"/>
    <w:rsid w:val="00107F86"/>
    <w:rsid w:val="0011116E"/>
    <w:rsid w:val="0011210C"/>
    <w:rsid w:val="00116EE1"/>
    <w:rsid w:val="00122DDD"/>
    <w:rsid w:val="00123D8A"/>
    <w:rsid w:val="001251F1"/>
    <w:rsid w:val="00125B40"/>
    <w:rsid w:val="00130F75"/>
    <w:rsid w:val="00131654"/>
    <w:rsid w:val="00132C96"/>
    <w:rsid w:val="00133AB3"/>
    <w:rsid w:val="00133CCC"/>
    <w:rsid w:val="00135000"/>
    <w:rsid w:val="001353C7"/>
    <w:rsid w:val="001360CA"/>
    <w:rsid w:val="00136A11"/>
    <w:rsid w:val="001404A1"/>
    <w:rsid w:val="00140B1A"/>
    <w:rsid w:val="00140C4B"/>
    <w:rsid w:val="00145A72"/>
    <w:rsid w:val="00147857"/>
    <w:rsid w:val="00150111"/>
    <w:rsid w:val="001505E6"/>
    <w:rsid w:val="00150977"/>
    <w:rsid w:val="001518CF"/>
    <w:rsid w:val="001530E3"/>
    <w:rsid w:val="001538D4"/>
    <w:rsid w:val="00154CCE"/>
    <w:rsid w:val="00156632"/>
    <w:rsid w:val="00156CB7"/>
    <w:rsid w:val="00157DBD"/>
    <w:rsid w:val="0016020E"/>
    <w:rsid w:val="001608EF"/>
    <w:rsid w:val="00162515"/>
    <w:rsid w:val="0016372F"/>
    <w:rsid w:val="00163D14"/>
    <w:rsid w:val="00163D59"/>
    <w:rsid w:val="00164BE9"/>
    <w:rsid w:val="001663F9"/>
    <w:rsid w:val="001708CF"/>
    <w:rsid w:val="00173E56"/>
    <w:rsid w:val="00173FC5"/>
    <w:rsid w:val="001741BE"/>
    <w:rsid w:val="001746BE"/>
    <w:rsid w:val="0018141A"/>
    <w:rsid w:val="0018259D"/>
    <w:rsid w:val="00182EB1"/>
    <w:rsid w:val="0018402A"/>
    <w:rsid w:val="00185D6C"/>
    <w:rsid w:val="00186353"/>
    <w:rsid w:val="00186FBB"/>
    <w:rsid w:val="00191F96"/>
    <w:rsid w:val="001929AD"/>
    <w:rsid w:val="00193049"/>
    <w:rsid w:val="00193137"/>
    <w:rsid w:val="00194253"/>
    <w:rsid w:val="0019627E"/>
    <w:rsid w:val="00196D36"/>
    <w:rsid w:val="001A1626"/>
    <w:rsid w:val="001A263C"/>
    <w:rsid w:val="001A290A"/>
    <w:rsid w:val="001A2BBF"/>
    <w:rsid w:val="001A60FE"/>
    <w:rsid w:val="001B006A"/>
    <w:rsid w:val="001B1AB2"/>
    <w:rsid w:val="001B1BCA"/>
    <w:rsid w:val="001B35DC"/>
    <w:rsid w:val="001B3EFC"/>
    <w:rsid w:val="001B453F"/>
    <w:rsid w:val="001B460C"/>
    <w:rsid w:val="001B7BC5"/>
    <w:rsid w:val="001C0415"/>
    <w:rsid w:val="001C09BF"/>
    <w:rsid w:val="001C1729"/>
    <w:rsid w:val="001C1871"/>
    <w:rsid w:val="001C32C0"/>
    <w:rsid w:val="001C4330"/>
    <w:rsid w:val="001C76EB"/>
    <w:rsid w:val="001D057A"/>
    <w:rsid w:val="001D05A6"/>
    <w:rsid w:val="001D281B"/>
    <w:rsid w:val="001D2C50"/>
    <w:rsid w:val="001D432C"/>
    <w:rsid w:val="001E0077"/>
    <w:rsid w:val="001E1A19"/>
    <w:rsid w:val="001E1F1F"/>
    <w:rsid w:val="001E2B09"/>
    <w:rsid w:val="001E3667"/>
    <w:rsid w:val="001E3BDF"/>
    <w:rsid w:val="001E5F54"/>
    <w:rsid w:val="001E5FCF"/>
    <w:rsid w:val="001E7136"/>
    <w:rsid w:val="001E71B2"/>
    <w:rsid w:val="001F0434"/>
    <w:rsid w:val="001F085E"/>
    <w:rsid w:val="001F1637"/>
    <w:rsid w:val="001F28C1"/>
    <w:rsid w:val="001F3D6C"/>
    <w:rsid w:val="001F42C4"/>
    <w:rsid w:val="001F4FB3"/>
    <w:rsid w:val="001F510F"/>
    <w:rsid w:val="001F728E"/>
    <w:rsid w:val="001F797A"/>
    <w:rsid w:val="00201511"/>
    <w:rsid w:val="0020192B"/>
    <w:rsid w:val="00202ED6"/>
    <w:rsid w:val="00203CE5"/>
    <w:rsid w:val="002055D8"/>
    <w:rsid w:val="00206077"/>
    <w:rsid w:val="00207A35"/>
    <w:rsid w:val="002109BF"/>
    <w:rsid w:val="002113FB"/>
    <w:rsid w:val="0021274C"/>
    <w:rsid w:val="002144A0"/>
    <w:rsid w:val="00216726"/>
    <w:rsid w:val="002172D1"/>
    <w:rsid w:val="002207DE"/>
    <w:rsid w:val="00220C24"/>
    <w:rsid w:val="00221449"/>
    <w:rsid w:val="00221D47"/>
    <w:rsid w:val="0022209B"/>
    <w:rsid w:val="002233BA"/>
    <w:rsid w:val="0022344B"/>
    <w:rsid w:val="002251FE"/>
    <w:rsid w:val="00226AF6"/>
    <w:rsid w:val="00226B98"/>
    <w:rsid w:val="0023162B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C8D"/>
    <w:rsid w:val="00251EF8"/>
    <w:rsid w:val="002529F8"/>
    <w:rsid w:val="00252C3E"/>
    <w:rsid w:val="002530AC"/>
    <w:rsid w:val="0025386A"/>
    <w:rsid w:val="00255782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7086F"/>
    <w:rsid w:val="00272203"/>
    <w:rsid w:val="00272E45"/>
    <w:rsid w:val="00274407"/>
    <w:rsid w:val="002746A4"/>
    <w:rsid w:val="00275D62"/>
    <w:rsid w:val="00276286"/>
    <w:rsid w:val="002767B6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1AB"/>
    <w:rsid w:val="0029655E"/>
    <w:rsid w:val="00297848"/>
    <w:rsid w:val="00297CB2"/>
    <w:rsid w:val="00297FF6"/>
    <w:rsid w:val="002A0773"/>
    <w:rsid w:val="002A0EAC"/>
    <w:rsid w:val="002A191F"/>
    <w:rsid w:val="002A1D19"/>
    <w:rsid w:val="002A31AD"/>
    <w:rsid w:val="002A3B55"/>
    <w:rsid w:val="002A3D39"/>
    <w:rsid w:val="002A4313"/>
    <w:rsid w:val="002A61ED"/>
    <w:rsid w:val="002A689E"/>
    <w:rsid w:val="002B0F38"/>
    <w:rsid w:val="002B4327"/>
    <w:rsid w:val="002B56C3"/>
    <w:rsid w:val="002B796D"/>
    <w:rsid w:val="002B7BD4"/>
    <w:rsid w:val="002C17C9"/>
    <w:rsid w:val="002C269B"/>
    <w:rsid w:val="002C2F25"/>
    <w:rsid w:val="002C39DE"/>
    <w:rsid w:val="002C414D"/>
    <w:rsid w:val="002C7814"/>
    <w:rsid w:val="002D1403"/>
    <w:rsid w:val="002D1FA3"/>
    <w:rsid w:val="002D2F33"/>
    <w:rsid w:val="002D4B51"/>
    <w:rsid w:val="002D592C"/>
    <w:rsid w:val="002D6E92"/>
    <w:rsid w:val="002E17C2"/>
    <w:rsid w:val="002E2A81"/>
    <w:rsid w:val="002E6501"/>
    <w:rsid w:val="002E7B0D"/>
    <w:rsid w:val="002E7B57"/>
    <w:rsid w:val="002F06F9"/>
    <w:rsid w:val="002F1898"/>
    <w:rsid w:val="002F240D"/>
    <w:rsid w:val="002F351B"/>
    <w:rsid w:val="002F5FEF"/>
    <w:rsid w:val="002F73EB"/>
    <w:rsid w:val="003002F3"/>
    <w:rsid w:val="00300CA5"/>
    <w:rsid w:val="00300D2B"/>
    <w:rsid w:val="003023A7"/>
    <w:rsid w:val="00303F4D"/>
    <w:rsid w:val="0030590B"/>
    <w:rsid w:val="003059F4"/>
    <w:rsid w:val="00307252"/>
    <w:rsid w:val="00307B96"/>
    <w:rsid w:val="0031244C"/>
    <w:rsid w:val="00312E41"/>
    <w:rsid w:val="003134AD"/>
    <w:rsid w:val="003146E6"/>
    <w:rsid w:val="00315881"/>
    <w:rsid w:val="00317566"/>
    <w:rsid w:val="00317D12"/>
    <w:rsid w:val="0032003E"/>
    <w:rsid w:val="00320084"/>
    <w:rsid w:val="003205F4"/>
    <w:rsid w:val="003226E3"/>
    <w:rsid w:val="0032373E"/>
    <w:rsid w:val="003240AF"/>
    <w:rsid w:val="00324E84"/>
    <w:rsid w:val="00327444"/>
    <w:rsid w:val="00327C6D"/>
    <w:rsid w:val="00330C85"/>
    <w:rsid w:val="00332982"/>
    <w:rsid w:val="003333E4"/>
    <w:rsid w:val="00333BD3"/>
    <w:rsid w:val="003344E1"/>
    <w:rsid w:val="003349D6"/>
    <w:rsid w:val="00336FCE"/>
    <w:rsid w:val="0033789C"/>
    <w:rsid w:val="00342635"/>
    <w:rsid w:val="00343597"/>
    <w:rsid w:val="00345C4D"/>
    <w:rsid w:val="00346F7E"/>
    <w:rsid w:val="00347EAC"/>
    <w:rsid w:val="00350539"/>
    <w:rsid w:val="003524BB"/>
    <w:rsid w:val="0035268B"/>
    <w:rsid w:val="00352AC3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454B"/>
    <w:rsid w:val="00365EC5"/>
    <w:rsid w:val="00366362"/>
    <w:rsid w:val="003674DF"/>
    <w:rsid w:val="0037047D"/>
    <w:rsid w:val="003706E6"/>
    <w:rsid w:val="00370726"/>
    <w:rsid w:val="00370CDC"/>
    <w:rsid w:val="00371B7B"/>
    <w:rsid w:val="00371D64"/>
    <w:rsid w:val="00371E87"/>
    <w:rsid w:val="00372696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62C5"/>
    <w:rsid w:val="0038677D"/>
    <w:rsid w:val="00387648"/>
    <w:rsid w:val="00387A5A"/>
    <w:rsid w:val="00387D72"/>
    <w:rsid w:val="00387ECF"/>
    <w:rsid w:val="00391280"/>
    <w:rsid w:val="00393AB7"/>
    <w:rsid w:val="003942D6"/>
    <w:rsid w:val="00394684"/>
    <w:rsid w:val="00395846"/>
    <w:rsid w:val="00395DA8"/>
    <w:rsid w:val="003963F9"/>
    <w:rsid w:val="003977E2"/>
    <w:rsid w:val="00397D09"/>
    <w:rsid w:val="00397E2E"/>
    <w:rsid w:val="00397E98"/>
    <w:rsid w:val="003A0490"/>
    <w:rsid w:val="003A254D"/>
    <w:rsid w:val="003A4121"/>
    <w:rsid w:val="003A42C0"/>
    <w:rsid w:val="003A50ED"/>
    <w:rsid w:val="003A56AC"/>
    <w:rsid w:val="003A6177"/>
    <w:rsid w:val="003B0128"/>
    <w:rsid w:val="003B0BC3"/>
    <w:rsid w:val="003B113F"/>
    <w:rsid w:val="003B1648"/>
    <w:rsid w:val="003B1DD7"/>
    <w:rsid w:val="003B3EEA"/>
    <w:rsid w:val="003B5790"/>
    <w:rsid w:val="003B62DE"/>
    <w:rsid w:val="003B7BDE"/>
    <w:rsid w:val="003B7D93"/>
    <w:rsid w:val="003C0A26"/>
    <w:rsid w:val="003C2565"/>
    <w:rsid w:val="003C32B8"/>
    <w:rsid w:val="003C4408"/>
    <w:rsid w:val="003C4755"/>
    <w:rsid w:val="003C4F86"/>
    <w:rsid w:val="003C557C"/>
    <w:rsid w:val="003C6722"/>
    <w:rsid w:val="003C7C16"/>
    <w:rsid w:val="003D06D1"/>
    <w:rsid w:val="003D1067"/>
    <w:rsid w:val="003D2785"/>
    <w:rsid w:val="003D3ECF"/>
    <w:rsid w:val="003D4308"/>
    <w:rsid w:val="003D473B"/>
    <w:rsid w:val="003D4922"/>
    <w:rsid w:val="003D4E09"/>
    <w:rsid w:val="003D4E61"/>
    <w:rsid w:val="003D575B"/>
    <w:rsid w:val="003D61C0"/>
    <w:rsid w:val="003D7181"/>
    <w:rsid w:val="003D724C"/>
    <w:rsid w:val="003E092B"/>
    <w:rsid w:val="003E31E3"/>
    <w:rsid w:val="003E7CBA"/>
    <w:rsid w:val="003F006E"/>
    <w:rsid w:val="003F0132"/>
    <w:rsid w:val="003F1FFD"/>
    <w:rsid w:val="003F2A92"/>
    <w:rsid w:val="003F4A89"/>
    <w:rsid w:val="003F4C51"/>
    <w:rsid w:val="004002D0"/>
    <w:rsid w:val="00401382"/>
    <w:rsid w:val="00401835"/>
    <w:rsid w:val="00401CBB"/>
    <w:rsid w:val="00402558"/>
    <w:rsid w:val="00402F9C"/>
    <w:rsid w:val="004050DE"/>
    <w:rsid w:val="00410953"/>
    <w:rsid w:val="00411A37"/>
    <w:rsid w:val="00413469"/>
    <w:rsid w:val="0041546E"/>
    <w:rsid w:val="00415DDF"/>
    <w:rsid w:val="00417919"/>
    <w:rsid w:val="00417E8C"/>
    <w:rsid w:val="004207D3"/>
    <w:rsid w:val="00420E7A"/>
    <w:rsid w:val="004211AC"/>
    <w:rsid w:val="004215FC"/>
    <w:rsid w:val="00421813"/>
    <w:rsid w:val="004219F2"/>
    <w:rsid w:val="00422491"/>
    <w:rsid w:val="004251ED"/>
    <w:rsid w:val="0042663B"/>
    <w:rsid w:val="00427285"/>
    <w:rsid w:val="004277BC"/>
    <w:rsid w:val="00430CC0"/>
    <w:rsid w:val="00432609"/>
    <w:rsid w:val="0043260F"/>
    <w:rsid w:val="00433597"/>
    <w:rsid w:val="00433914"/>
    <w:rsid w:val="00433BD8"/>
    <w:rsid w:val="004342BA"/>
    <w:rsid w:val="00435562"/>
    <w:rsid w:val="00435788"/>
    <w:rsid w:val="00435AFD"/>
    <w:rsid w:val="004374CA"/>
    <w:rsid w:val="00437AAC"/>
    <w:rsid w:val="00437C4B"/>
    <w:rsid w:val="00440EB6"/>
    <w:rsid w:val="00440EFE"/>
    <w:rsid w:val="00442790"/>
    <w:rsid w:val="0044309A"/>
    <w:rsid w:val="00445473"/>
    <w:rsid w:val="004526C5"/>
    <w:rsid w:val="0045324A"/>
    <w:rsid w:val="00454F97"/>
    <w:rsid w:val="00455D22"/>
    <w:rsid w:val="00456678"/>
    <w:rsid w:val="0045769B"/>
    <w:rsid w:val="00462AC2"/>
    <w:rsid w:val="00463342"/>
    <w:rsid w:val="00465181"/>
    <w:rsid w:val="004653A5"/>
    <w:rsid w:val="00466B3C"/>
    <w:rsid w:val="004671CA"/>
    <w:rsid w:val="00467AD9"/>
    <w:rsid w:val="00470F2D"/>
    <w:rsid w:val="00471D7B"/>
    <w:rsid w:val="00472A27"/>
    <w:rsid w:val="00473FCC"/>
    <w:rsid w:val="00474C5B"/>
    <w:rsid w:val="00475531"/>
    <w:rsid w:val="00475544"/>
    <w:rsid w:val="00476B75"/>
    <w:rsid w:val="00477D71"/>
    <w:rsid w:val="00482643"/>
    <w:rsid w:val="0048349A"/>
    <w:rsid w:val="00483D88"/>
    <w:rsid w:val="00483FFD"/>
    <w:rsid w:val="004841AC"/>
    <w:rsid w:val="004849BF"/>
    <w:rsid w:val="0048598F"/>
    <w:rsid w:val="00485D0C"/>
    <w:rsid w:val="0048632F"/>
    <w:rsid w:val="0048779D"/>
    <w:rsid w:val="00491485"/>
    <w:rsid w:val="00492269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3E6"/>
    <w:rsid w:val="004A56E5"/>
    <w:rsid w:val="004A5772"/>
    <w:rsid w:val="004A6F97"/>
    <w:rsid w:val="004A785A"/>
    <w:rsid w:val="004A7B12"/>
    <w:rsid w:val="004B0140"/>
    <w:rsid w:val="004B0384"/>
    <w:rsid w:val="004B0899"/>
    <w:rsid w:val="004B292D"/>
    <w:rsid w:val="004B5065"/>
    <w:rsid w:val="004B6417"/>
    <w:rsid w:val="004B68D1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1E76"/>
    <w:rsid w:val="004D2DF7"/>
    <w:rsid w:val="004D338E"/>
    <w:rsid w:val="004D34FA"/>
    <w:rsid w:val="004D36A1"/>
    <w:rsid w:val="004D4F40"/>
    <w:rsid w:val="004D5E6D"/>
    <w:rsid w:val="004D5F60"/>
    <w:rsid w:val="004D6F57"/>
    <w:rsid w:val="004E0336"/>
    <w:rsid w:val="004E262E"/>
    <w:rsid w:val="004E4A79"/>
    <w:rsid w:val="004E726C"/>
    <w:rsid w:val="004E7912"/>
    <w:rsid w:val="004F3FC6"/>
    <w:rsid w:val="004F47EB"/>
    <w:rsid w:val="004F4C43"/>
    <w:rsid w:val="004F5A1A"/>
    <w:rsid w:val="004F5BEB"/>
    <w:rsid w:val="004F69F5"/>
    <w:rsid w:val="00500DAF"/>
    <w:rsid w:val="00501333"/>
    <w:rsid w:val="0050562A"/>
    <w:rsid w:val="0050606C"/>
    <w:rsid w:val="00507978"/>
    <w:rsid w:val="00507A03"/>
    <w:rsid w:val="005104EC"/>
    <w:rsid w:val="00510737"/>
    <w:rsid w:val="0051077F"/>
    <w:rsid w:val="005109C6"/>
    <w:rsid w:val="00510C1E"/>
    <w:rsid w:val="005119C0"/>
    <w:rsid w:val="005131CF"/>
    <w:rsid w:val="005138E8"/>
    <w:rsid w:val="00513BD3"/>
    <w:rsid w:val="00514AD7"/>
    <w:rsid w:val="00515180"/>
    <w:rsid w:val="00515D2C"/>
    <w:rsid w:val="00517AD0"/>
    <w:rsid w:val="00521A5D"/>
    <w:rsid w:val="00521C66"/>
    <w:rsid w:val="005223C7"/>
    <w:rsid w:val="00522C68"/>
    <w:rsid w:val="00524938"/>
    <w:rsid w:val="00525D86"/>
    <w:rsid w:val="00526812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148A"/>
    <w:rsid w:val="00542087"/>
    <w:rsid w:val="0054226E"/>
    <w:rsid w:val="00543950"/>
    <w:rsid w:val="0054542E"/>
    <w:rsid w:val="00546972"/>
    <w:rsid w:val="005501D4"/>
    <w:rsid w:val="005518BA"/>
    <w:rsid w:val="00551EC8"/>
    <w:rsid w:val="00553550"/>
    <w:rsid w:val="00553933"/>
    <w:rsid w:val="005539FB"/>
    <w:rsid w:val="0055632E"/>
    <w:rsid w:val="00557184"/>
    <w:rsid w:val="00557E33"/>
    <w:rsid w:val="00560AB6"/>
    <w:rsid w:val="00560BBE"/>
    <w:rsid w:val="00560C3A"/>
    <w:rsid w:val="0056103B"/>
    <w:rsid w:val="005613BD"/>
    <w:rsid w:val="00561AD9"/>
    <w:rsid w:val="0056254F"/>
    <w:rsid w:val="005628E1"/>
    <w:rsid w:val="00562971"/>
    <w:rsid w:val="00563870"/>
    <w:rsid w:val="005650D7"/>
    <w:rsid w:val="00565FF0"/>
    <w:rsid w:val="005668ED"/>
    <w:rsid w:val="00570B51"/>
    <w:rsid w:val="00573534"/>
    <w:rsid w:val="00573EB2"/>
    <w:rsid w:val="00575756"/>
    <w:rsid w:val="00575DF7"/>
    <w:rsid w:val="00575FCC"/>
    <w:rsid w:val="00580AE8"/>
    <w:rsid w:val="0058101C"/>
    <w:rsid w:val="00581574"/>
    <w:rsid w:val="005829D3"/>
    <w:rsid w:val="0058334D"/>
    <w:rsid w:val="005837D0"/>
    <w:rsid w:val="005868B8"/>
    <w:rsid w:val="00586ED0"/>
    <w:rsid w:val="005877B7"/>
    <w:rsid w:val="005917F1"/>
    <w:rsid w:val="00592F06"/>
    <w:rsid w:val="0059341A"/>
    <w:rsid w:val="005965A7"/>
    <w:rsid w:val="0059674E"/>
    <w:rsid w:val="005969EA"/>
    <w:rsid w:val="00597E31"/>
    <w:rsid w:val="005A060B"/>
    <w:rsid w:val="005A09F4"/>
    <w:rsid w:val="005A12C6"/>
    <w:rsid w:val="005A25EB"/>
    <w:rsid w:val="005A39B1"/>
    <w:rsid w:val="005A3ACD"/>
    <w:rsid w:val="005A64D9"/>
    <w:rsid w:val="005A65A1"/>
    <w:rsid w:val="005A6C1E"/>
    <w:rsid w:val="005B084E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C75D1"/>
    <w:rsid w:val="005C7A25"/>
    <w:rsid w:val="005D2143"/>
    <w:rsid w:val="005D4BA3"/>
    <w:rsid w:val="005D4E39"/>
    <w:rsid w:val="005D770B"/>
    <w:rsid w:val="005D7CCA"/>
    <w:rsid w:val="005E1F46"/>
    <w:rsid w:val="005E2EF6"/>
    <w:rsid w:val="005E466E"/>
    <w:rsid w:val="005E4BBA"/>
    <w:rsid w:val="005E52AE"/>
    <w:rsid w:val="005E5934"/>
    <w:rsid w:val="005E7603"/>
    <w:rsid w:val="005F0492"/>
    <w:rsid w:val="005F0C19"/>
    <w:rsid w:val="005F3266"/>
    <w:rsid w:val="005F5BD3"/>
    <w:rsid w:val="005F66E6"/>
    <w:rsid w:val="005F7B4C"/>
    <w:rsid w:val="00602664"/>
    <w:rsid w:val="00603A31"/>
    <w:rsid w:val="00603FF0"/>
    <w:rsid w:val="00604105"/>
    <w:rsid w:val="00604358"/>
    <w:rsid w:val="006049E7"/>
    <w:rsid w:val="00604A2D"/>
    <w:rsid w:val="00604E3F"/>
    <w:rsid w:val="00606C90"/>
    <w:rsid w:val="0060711E"/>
    <w:rsid w:val="00611BB8"/>
    <w:rsid w:val="00614D20"/>
    <w:rsid w:val="006152C4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6A23"/>
    <w:rsid w:val="00636CA8"/>
    <w:rsid w:val="0063746D"/>
    <w:rsid w:val="00640386"/>
    <w:rsid w:val="0064410B"/>
    <w:rsid w:val="006467FE"/>
    <w:rsid w:val="006478D6"/>
    <w:rsid w:val="00650361"/>
    <w:rsid w:val="00650A93"/>
    <w:rsid w:val="00650AE0"/>
    <w:rsid w:val="00650E18"/>
    <w:rsid w:val="00652D32"/>
    <w:rsid w:val="0065404F"/>
    <w:rsid w:val="006543B9"/>
    <w:rsid w:val="00654BDF"/>
    <w:rsid w:val="0065570A"/>
    <w:rsid w:val="00655E1C"/>
    <w:rsid w:val="0065631B"/>
    <w:rsid w:val="00656B39"/>
    <w:rsid w:val="00656F80"/>
    <w:rsid w:val="006576EC"/>
    <w:rsid w:val="00657E30"/>
    <w:rsid w:val="00660790"/>
    <w:rsid w:val="00660797"/>
    <w:rsid w:val="0066179A"/>
    <w:rsid w:val="006618DA"/>
    <w:rsid w:val="00662166"/>
    <w:rsid w:val="00662D30"/>
    <w:rsid w:val="006641C7"/>
    <w:rsid w:val="006643B9"/>
    <w:rsid w:val="00664A49"/>
    <w:rsid w:val="00664CD0"/>
    <w:rsid w:val="00667489"/>
    <w:rsid w:val="00667BCB"/>
    <w:rsid w:val="0067333C"/>
    <w:rsid w:val="00673EC9"/>
    <w:rsid w:val="00674B4B"/>
    <w:rsid w:val="00675161"/>
    <w:rsid w:val="00675541"/>
    <w:rsid w:val="00675811"/>
    <w:rsid w:val="00676992"/>
    <w:rsid w:val="0067710C"/>
    <w:rsid w:val="00677474"/>
    <w:rsid w:val="00680500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1DF2"/>
    <w:rsid w:val="00692B00"/>
    <w:rsid w:val="00692B63"/>
    <w:rsid w:val="00693C7B"/>
    <w:rsid w:val="006943EB"/>
    <w:rsid w:val="00696AB7"/>
    <w:rsid w:val="006A0E65"/>
    <w:rsid w:val="006A1CCB"/>
    <w:rsid w:val="006A1F5C"/>
    <w:rsid w:val="006A4209"/>
    <w:rsid w:val="006A45B6"/>
    <w:rsid w:val="006A45C0"/>
    <w:rsid w:val="006A5F84"/>
    <w:rsid w:val="006A6D3F"/>
    <w:rsid w:val="006A7272"/>
    <w:rsid w:val="006A7B21"/>
    <w:rsid w:val="006B0232"/>
    <w:rsid w:val="006B0F4B"/>
    <w:rsid w:val="006B4798"/>
    <w:rsid w:val="006B5C79"/>
    <w:rsid w:val="006B6419"/>
    <w:rsid w:val="006B642E"/>
    <w:rsid w:val="006B6BEE"/>
    <w:rsid w:val="006B7680"/>
    <w:rsid w:val="006C0DA8"/>
    <w:rsid w:val="006C15E3"/>
    <w:rsid w:val="006C54B0"/>
    <w:rsid w:val="006D0A02"/>
    <w:rsid w:val="006D2950"/>
    <w:rsid w:val="006D332B"/>
    <w:rsid w:val="006D5BF7"/>
    <w:rsid w:val="006D602D"/>
    <w:rsid w:val="006D6595"/>
    <w:rsid w:val="006D68DD"/>
    <w:rsid w:val="006E036F"/>
    <w:rsid w:val="006E1C64"/>
    <w:rsid w:val="006E2D56"/>
    <w:rsid w:val="006E3546"/>
    <w:rsid w:val="006E3551"/>
    <w:rsid w:val="006E536B"/>
    <w:rsid w:val="006E60D5"/>
    <w:rsid w:val="006E62ED"/>
    <w:rsid w:val="006E6833"/>
    <w:rsid w:val="006E74AC"/>
    <w:rsid w:val="006F14A2"/>
    <w:rsid w:val="006F174E"/>
    <w:rsid w:val="006F19A9"/>
    <w:rsid w:val="006F395E"/>
    <w:rsid w:val="006F5082"/>
    <w:rsid w:val="006F6860"/>
    <w:rsid w:val="006F73F1"/>
    <w:rsid w:val="006F7EF0"/>
    <w:rsid w:val="0070271A"/>
    <w:rsid w:val="00703D78"/>
    <w:rsid w:val="00703DDA"/>
    <w:rsid w:val="0070456F"/>
    <w:rsid w:val="0070730B"/>
    <w:rsid w:val="00707B34"/>
    <w:rsid w:val="00707BC6"/>
    <w:rsid w:val="00712C6C"/>
    <w:rsid w:val="00712CAE"/>
    <w:rsid w:val="0071317E"/>
    <w:rsid w:val="00714BDA"/>
    <w:rsid w:val="007156DB"/>
    <w:rsid w:val="007176D6"/>
    <w:rsid w:val="0072006C"/>
    <w:rsid w:val="00722886"/>
    <w:rsid w:val="007235CA"/>
    <w:rsid w:val="00723A83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6FA9"/>
    <w:rsid w:val="007376CA"/>
    <w:rsid w:val="00737C6D"/>
    <w:rsid w:val="00741026"/>
    <w:rsid w:val="007417A3"/>
    <w:rsid w:val="00741A23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02A2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7677"/>
    <w:rsid w:val="0076795F"/>
    <w:rsid w:val="00767AE7"/>
    <w:rsid w:val="00771599"/>
    <w:rsid w:val="00772BA9"/>
    <w:rsid w:val="00773E8A"/>
    <w:rsid w:val="0077503F"/>
    <w:rsid w:val="0077525A"/>
    <w:rsid w:val="00776D91"/>
    <w:rsid w:val="007802FE"/>
    <w:rsid w:val="00780C67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FB0"/>
    <w:rsid w:val="007A4413"/>
    <w:rsid w:val="007A4719"/>
    <w:rsid w:val="007A4CF1"/>
    <w:rsid w:val="007B0168"/>
    <w:rsid w:val="007B09C5"/>
    <w:rsid w:val="007B101A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C768B"/>
    <w:rsid w:val="007D09A6"/>
    <w:rsid w:val="007D2029"/>
    <w:rsid w:val="007D313A"/>
    <w:rsid w:val="007D4ABE"/>
    <w:rsid w:val="007D763A"/>
    <w:rsid w:val="007E01FF"/>
    <w:rsid w:val="007E117D"/>
    <w:rsid w:val="007E191A"/>
    <w:rsid w:val="007E417A"/>
    <w:rsid w:val="007E426A"/>
    <w:rsid w:val="007E4784"/>
    <w:rsid w:val="007E5186"/>
    <w:rsid w:val="007E58E0"/>
    <w:rsid w:val="007E72E3"/>
    <w:rsid w:val="007E7BEC"/>
    <w:rsid w:val="007F0EB9"/>
    <w:rsid w:val="007F36FF"/>
    <w:rsid w:val="007F5313"/>
    <w:rsid w:val="007F6931"/>
    <w:rsid w:val="007F7738"/>
    <w:rsid w:val="00800D51"/>
    <w:rsid w:val="00801E98"/>
    <w:rsid w:val="008022DE"/>
    <w:rsid w:val="00802C40"/>
    <w:rsid w:val="00803573"/>
    <w:rsid w:val="008053C1"/>
    <w:rsid w:val="00805DDE"/>
    <w:rsid w:val="00806EEE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2ABD"/>
    <w:rsid w:val="00823764"/>
    <w:rsid w:val="008239E9"/>
    <w:rsid w:val="00823D20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4414"/>
    <w:rsid w:val="00835884"/>
    <w:rsid w:val="00835AF8"/>
    <w:rsid w:val="00835B5B"/>
    <w:rsid w:val="00835C08"/>
    <w:rsid w:val="008411E0"/>
    <w:rsid w:val="00841294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4619"/>
    <w:rsid w:val="00857AE1"/>
    <w:rsid w:val="00860D5B"/>
    <w:rsid w:val="00863F30"/>
    <w:rsid w:val="00864CA0"/>
    <w:rsid w:val="008651B3"/>
    <w:rsid w:val="008665DA"/>
    <w:rsid w:val="00867DE9"/>
    <w:rsid w:val="00872D8E"/>
    <w:rsid w:val="00873C74"/>
    <w:rsid w:val="00873F5B"/>
    <w:rsid w:val="00874573"/>
    <w:rsid w:val="008761CD"/>
    <w:rsid w:val="008822B1"/>
    <w:rsid w:val="008828C9"/>
    <w:rsid w:val="00884ADD"/>
    <w:rsid w:val="00884EA7"/>
    <w:rsid w:val="0088702B"/>
    <w:rsid w:val="0088764B"/>
    <w:rsid w:val="00887B7C"/>
    <w:rsid w:val="008909C5"/>
    <w:rsid w:val="00890AEE"/>
    <w:rsid w:val="008923DF"/>
    <w:rsid w:val="0089240D"/>
    <w:rsid w:val="00896123"/>
    <w:rsid w:val="0089774A"/>
    <w:rsid w:val="00897D6A"/>
    <w:rsid w:val="008A15A8"/>
    <w:rsid w:val="008A2B04"/>
    <w:rsid w:val="008A2CFE"/>
    <w:rsid w:val="008A39FB"/>
    <w:rsid w:val="008A3A9E"/>
    <w:rsid w:val="008A3C8E"/>
    <w:rsid w:val="008A3E2F"/>
    <w:rsid w:val="008A4CDB"/>
    <w:rsid w:val="008A5A86"/>
    <w:rsid w:val="008A66E5"/>
    <w:rsid w:val="008B0332"/>
    <w:rsid w:val="008B37EE"/>
    <w:rsid w:val="008B477E"/>
    <w:rsid w:val="008B5677"/>
    <w:rsid w:val="008C007C"/>
    <w:rsid w:val="008C0B94"/>
    <w:rsid w:val="008C1397"/>
    <w:rsid w:val="008C1B32"/>
    <w:rsid w:val="008C1E6D"/>
    <w:rsid w:val="008C20ED"/>
    <w:rsid w:val="008C3F1D"/>
    <w:rsid w:val="008C571C"/>
    <w:rsid w:val="008C7155"/>
    <w:rsid w:val="008D0066"/>
    <w:rsid w:val="008D0C4B"/>
    <w:rsid w:val="008D1740"/>
    <w:rsid w:val="008D2BDD"/>
    <w:rsid w:val="008D5DA8"/>
    <w:rsid w:val="008D6A18"/>
    <w:rsid w:val="008D76BA"/>
    <w:rsid w:val="008E14CE"/>
    <w:rsid w:val="008E3459"/>
    <w:rsid w:val="008E3467"/>
    <w:rsid w:val="008E39CA"/>
    <w:rsid w:val="008E4F47"/>
    <w:rsid w:val="008F085E"/>
    <w:rsid w:val="008F0A44"/>
    <w:rsid w:val="008F1EBB"/>
    <w:rsid w:val="008F1ED1"/>
    <w:rsid w:val="008F200B"/>
    <w:rsid w:val="008F2726"/>
    <w:rsid w:val="008F2DC3"/>
    <w:rsid w:val="008F32D7"/>
    <w:rsid w:val="008F556A"/>
    <w:rsid w:val="008F6E78"/>
    <w:rsid w:val="008F6E95"/>
    <w:rsid w:val="0090290D"/>
    <w:rsid w:val="00904118"/>
    <w:rsid w:val="0090476A"/>
    <w:rsid w:val="00904906"/>
    <w:rsid w:val="009055F3"/>
    <w:rsid w:val="00905942"/>
    <w:rsid w:val="0091036E"/>
    <w:rsid w:val="009104B9"/>
    <w:rsid w:val="00911062"/>
    <w:rsid w:val="009136AA"/>
    <w:rsid w:val="00913AEC"/>
    <w:rsid w:val="00913F70"/>
    <w:rsid w:val="0091518C"/>
    <w:rsid w:val="00915F8A"/>
    <w:rsid w:val="009201E5"/>
    <w:rsid w:val="00920742"/>
    <w:rsid w:val="00920B17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62CF"/>
    <w:rsid w:val="0093661A"/>
    <w:rsid w:val="009379E3"/>
    <w:rsid w:val="00940574"/>
    <w:rsid w:val="00941792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47AF"/>
    <w:rsid w:val="00954A1F"/>
    <w:rsid w:val="00955C12"/>
    <w:rsid w:val="00955FCE"/>
    <w:rsid w:val="0095713E"/>
    <w:rsid w:val="0095734A"/>
    <w:rsid w:val="00960C53"/>
    <w:rsid w:val="00961CD9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8251D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A1FA0"/>
    <w:rsid w:val="009A5802"/>
    <w:rsid w:val="009A6984"/>
    <w:rsid w:val="009A6B71"/>
    <w:rsid w:val="009A785D"/>
    <w:rsid w:val="009B02AF"/>
    <w:rsid w:val="009B0DCD"/>
    <w:rsid w:val="009B2D7B"/>
    <w:rsid w:val="009B45AE"/>
    <w:rsid w:val="009B4C05"/>
    <w:rsid w:val="009B4FD7"/>
    <w:rsid w:val="009B6A23"/>
    <w:rsid w:val="009B7F74"/>
    <w:rsid w:val="009C0AE5"/>
    <w:rsid w:val="009C16CF"/>
    <w:rsid w:val="009C3988"/>
    <w:rsid w:val="009C57A2"/>
    <w:rsid w:val="009C6375"/>
    <w:rsid w:val="009C6F00"/>
    <w:rsid w:val="009D210B"/>
    <w:rsid w:val="009D3AF3"/>
    <w:rsid w:val="009D422E"/>
    <w:rsid w:val="009D5210"/>
    <w:rsid w:val="009D5632"/>
    <w:rsid w:val="009D772B"/>
    <w:rsid w:val="009E014B"/>
    <w:rsid w:val="009E16CF"/>
    <w:rsid w:val="009E2A17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9C"/>
    <w:rsid w:val="009E6EE6"/>
    <w:rsid w:val="009E7BA0"/>
    <w:rsid w:val="009E7E12"/>
    <w:rsid w:val="009F08B3"/>
    <w:rsid w:val="009F2D71"/>
    <w:rsid w:val="009F3DC7"/>
    <w:rsid w:val="009F5603"/>
    <w:rsid w:val="009F58F4"/>
    <w:rsid w:val="009F5994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5A2F"/>
    <w:rsid w:val="00A175DC"/>
    <w:rsid w:val="00A203CD"/>
    <w:rsid w:val="00A21074"/>
    <w:rsid w:val="00A21196"/>
    <w:rsid w:val="00A25399"/>
    <w:rsid w:val="00A25764"/>
    <w:rsid w:val="00A267E5"/>
    <w:rsid w:val="00A26D05"/>
    <w:rsid w:val="00A26F04"/>
    <w:rsid w:val="00A274D7"/>
    <w:rsid w:val="00A27760"/>
    <w:rsid w:val="00A27E6E"/>
    <w:rsid w:val="00A3065B"/>
    <w:rsid w:val="00A30B20"/>
    <w:rsid w:val="00A30CEE"/>
    <w:rsid w:val="00A311A8"/>
    <w:rsid w:val="00A31EA8"/>
    <w:rsid w:val="00A3219D"/>
    <w:rsid w:val="00A3357C"/>
    <w:rsid w:val="00A33D0E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5B62"/>
    <w:rsid w:val="00A4765A"/>
    <w:rsid w:val="00A479FC"/>
    <w:rsid w:val="00A514D5"/>
    <w:rsid w:val="00A51A59"/>
    <w:rsid w:val="00A53CF8"/>
    <w:rsid w:val="00A550D4"/>
    <w:rsid w:val="00A563CD"/>
    <w:rsid w:val="00A5694F"/>
    <w:rsid w:val="00A57986"/>
    <w:rsid w:val="00A60922"/>
    <w:rsid w:val="00A60E74"/>
    <w:rsid w:val="00A617BD"/>
    <w:rsid w:val="00A62704"/>
    <w:rsid w:val="00A62A7B"/>
    <w:rsid w:val="00A62F9C"/>
    <w:rsid w:val="00A63518"/>
    <w:rsid w:val="00A638CE"/>
    <w:rsid w:val="00A653D9"/>
    <w:rsid w:val="00A6665D"/>
    <w:rsid w:val="00A666DE"/>
    <w:rsid w:val="00A66C60"/>
    <w:rsid w:val="00A67CE1"/>
    <w:rsid w:val="00A72FEC"/>
    <w:rsid w:val="00A73A84"/>
    <w:rsid w:val="00A74363"/>
    <w:rsid w:val="00A74841"/>
    <w:rsid w:val="00A74A47"/>
    <w:rsid w:val="00A7533F"/>
    <w:rsid w:val="00A76051"/>
    <w:rsid w:val="00A7769B"/>
    <w:rsid w:val="00A81697"/>
    <w:rsid w:val="00A83A59"/>
    <w:rsid w:val="00A83DC2"/>
    <w:rsid w:val="00A83FE2"/>
    <w:rsid w:val="00A846EC"/>
    <w:rsid w:val="00A8486C"/>
    <w:rsid w:val="00A84C73"/>
    <w:rsid w:val="00A84F52"/>
    <w:rsid w:val="00A85D9A"/>
    <w:rsid w:val="00A86168"/>
    <w:rsid w:val="00A877B7"/>
    <w:rsid w:val="00A87889"/>
    <w:rsid w:val="00A87CF3"/>
    <w:rsid w:val="00A87D47"/>
    <w:rsid w:val="00A9010A"/>
    <w:rsid w:val="00A908B3"/>
    <w:rsid w:val="00A912F3"/>
    <w:rsid w:val="00A92DB6"/>
    <w:rsid w:val="00A968D6"/>
    <w:rsid w:val="00A973ED"/>
    <w:rsid w:val="00A97DC7"/>
    <w:rsid w:val="00AA2047"/>
    <w:rsid w:val="00AA414B"/>
    <w:rsid w:val="00AA4610"/>
    <w:rsid w:val="00AA5820"/>
    <w:rsid w:val="00AA5DFA"/>
    <w:rsid w:val="00AA6F42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4FDE"/>
    <w:rsid w:val="00AC50B1"/>
    <w:rsid w:val="00AC5455"/>
    <w:rsid w:val="00AC581C"/>
    <w:rsid w:val="00AC6E71"/>
    <w:rsid w:val="00AD030D"/>
    <w:rsid w:val="00AD0DA2"/>
    <w:rsid w:val="00AD7797"/>
    <w:rsid w:val="00AE1076"/>
    <w:rsid w:val="00AE129C"/>
    <w:rsid w:val="00AE263E"/>
    <w:rsid w:val="00AE3238"/>
    <w:rsid w:val="00AE339D"/>
    <w:rsid w:val="00AE3ED2"/>
    <w:rsid w:val="00AE53CE"/>
    <w:rsid w:val="00AE5742"/>
    <w:rsid w:val="00AE5B18"/>
    <w:rsid w:val="00AE70F0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AF7BA5"/>
    <w:rsid w:val="00B016AB"/>
    <w:rsid w:val="00B0180D"/>
    <w:rsid w:val="00B02B74"/>
    <w:rsid w:val="00B04079"/>
    <w:rsid w:val="00B04982"/>
    <w:rsid w:val="00B053BF"/>
    <w:rsid w:val="00B070EC"/>
    <w:rsid w:val="00B10860"/>
    <w:rsid w:val="00B10E83"/>
    <w:rsid w:val="00B11371"/>
    <w:rsid w:val="00B11F29"/>
    <w:rsid w:val="00B12981"/>
    <w:rsid w:val="00B12B83"/>
    <w:rsid w:val="00B12DCD"/>
    <w:rsid w:val="00B13829"/>
    <w:rsid w:val="00B14B42"/>
    <w:rsid w:val="00B151C7"/>
    <w:rsid w:val="00B155E1"/>
    <w:rsid w:val="00B15D58"/>
    <w:rsid w:val="00B1678B"/>
    <w:rsid w:val="00B172B9"/>
    <w:rsid w:val="00B17E46"/>
    <w:rsid w:val="00B20348"/>
    <w:rsid w:val="00B219FD"/>
    <w:rsid w:val="00B235CC"/>
    <w:rsid w:val="00B23A8B"/>
    <w:rsid w:val="00B23B07"/>
    <w:rsid w:val="00B267B4"/>
    <w:rsid w:val="00B27C86"/>
    <w:rsid w:val="00B3235F"/>
    <w:rsid w:val="00B34320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5092B"/>
    <w:rsid w:val="00B51151"/>
    <w:rsid w:val="00B52B93"/>
    <w:rsid w:val="00B53614"/>
    <w:rsid w:val="00B60DB9"/>
    <w:rsid w:val="00B627BB"/>
    <w:rsid w:val="00B62F04"/>
    <w:rsid w:val="00B65B8E"/>
    <w:rsid w:val="00B677C3"/>
    <w:rsid w:val="00B70529"/>
    <w:rsid w:val="00B70818"/>
    <w:rsid w:val="00B7264B"/>
    <w:rsid w:val="00B732BE"/>
    <w:rsid w:val="00B74E5B"/>
    <w:rsid w:val="00B763FA"/>
    <w:rsid w:val="00B7674F"/>
    <w:rsid w:val="00B77AE0"/>
    <w:rsid w:val="00B8037C"/>
    <w:rsid w:val="00B803AE"/>
    <w:rsid w:val="00B94FF4"/>
    <w:rsid w:val="00B96815"/>
    <w:rsid w:val="00BA0C03"/>
    <w:rsid w:val="00BA31F0"/>
    <w:rsid w:val="00BA52C9"/>
    <w:rsid w:val="00BA798D"/>
    <w:rsid w:val="00BA7A73"/>
    <w:rsid w:val="00BB0445"/>
    <w:rsid w:val="00BB0680"/>
    <w:rsid w:val="00BB14DE"/>
    <w:rsid w:val="00BB1FC0"/>
    <w:rsid w:val="00BB4FE7"/>
    <w:rsid w:val="00BB529A"/>
    <w:rsid w:val="00BB583E"/>
    <w:rsid w:val="00BB60B2"/>
    <w:rsid w:val="00BB6313"/>
    <w:rsid w:val="00BB720B"/>
    <w:rsid w:val="00BB7B53"/>
    <w:rsid w:val="00BB7D83"/>
    <w:rsid w:val="00BC08A9"/>
    <w:rsid w:val="00BC13E5"/>
    <w:rsid w:val="00BC1D9E"/>
    <w:rsid w:val="00BC2A9C"/>
    <w:rsid w:val="00BC2E1A"/>
    <w:rsid w:val="00BC422C"/>
    <w:rsid w:val="00BC60B0"/>
    <w:rsid w:val="00BC68FC"/>
    <w:rsid w:val="00BC698D"/>
    <w:rsid w:val="00BD2431"/>
    <w:rsid w:val="00BD2702"/>
    <w:rsid w:val="00BD2891"/>
    <w:rsid w:val="00BD4586"/>
    <w:rsid w:val="00BD5244"/>
    <w:rsid w:val="00BD6233"/>
    <w:rsid w:val="00BD62F9"/>
    <w:rsid w:val="00BD6627"/>
    <w:rsid w:val="00BD74E3"/>
    <w:rsid w:val="00BD7C79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30FA"/>
    <w:rsid w:val="00BF4AAD"/>
    <w:rsid w:val="00BF4CC0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000F"/>
    <w:rsid w:val="00C110DB"/>
    <w:rsid w:val="00C113ED"/>
    <w:rsid w:val="00C11EE4"/>
    <w:rsid w:val="00C12175"/>
    <w:rsid w:val="00C13A4F"/>
    <w:rsid w:val="00C14F37"/>
    <w:rsid w:val="00C15A32"/>
    <w:rsid w:val="00C167C6"/>
    <w:rsid w:val="00C172E2"/>
    <w:rsid w:val="00C209A8"/>
    <w:rsid w:val="00C20C77"/>
    <w:rsid w:val="00C2268C"/>
    <w:rsid w:val="00C24246"/>
    <w:rsid w:val="00C25E83"/>
    <w:rsid w:val="00C30632"/>
    <w:rsid w:val="00C310ED"/>
    <w:rsid w:val="00C32A38"/>
    <w:rsid w:val="00C32AD3"/>
    <w:rsid w:val="00C3347D"/>
    <w:rsid w:val="00C346FF"/>
    <w:rsid w:val="00C34DE4"/>
    <w:rsid w:val="00C35F1C"/>
    <w:rsid w:val="00C36377"/>
    <w:rsid w:val="00C3684E"/>
    <w:rsid w:val="00C36D04"/>
    <w:rsid w:val="00C40345"/>
    <w:rsid w:val="00C41A54"/>
    <w:rsid w:val="00C4223A"/>
    <w:rsid w:val="00C422AC"/>
    <w:rsid w:val="00C43545"/>
    <w:rsid w:val="00C43769"/>
    <w:rsid w:val="00C43F90"/>
    <w:rsid w:val="00C44394"/>
    <w:rsid w:val="00C4478A"/>
    <w:rsid w:val="00C45EBD"/>
    <w:rsid w:val="00C5182B"/>
    <w:rsid w:val="00C51A2A"/>
    <w:rsid w:val="00C52A4C"/>
    <w:rsid w:val="00C54188"/>
    <w:rsid w:val="00C555F2"/>
    <w:rsid w:val="00C56AC0"/>
    <w:rsid w:val="00C57E3D"/>
    <w:rsid w:val="00C605FD"/>
    <w:rsid w:val="00C6291B"/>
    <w:rsid w:val="00C62D41"/>
    <w:rsid w:val="00C63FC4"/>
    <w:rsid w:val="00C644A1"/>
    <w:rsid w:val="00C64E44"/>
    <w:rsid w:val="00C6556E"/>
    <w:rsid w:val="00C65EAE"/>
    <w:rsid w:val="00C6715B"/>
    <w:rsid w:val="00C676F3"/>
    <w:rsid w:val="00C70C22"/>
    <w:rsid w:val="00C7298A"/>
    <w:rsid w:val="00C729D2"/>
    <w:rsid w:val="00C73D3C"/>
    <w:rsid w:val="00C73EAD"/>
    <w:rsid w:val="00C73F2F"/>
    <w:rsid w:val="00C75627"/>
    <w:rsid w:val="00C757C5"/>
    <w:rsid w:val="00C761CE"/>
    <w:rsid w:val="00C81026"/>
    <w:rsid w:val="00C81A60"/>
    <w:rsid w:val="00C82C88"/>
    <w:rsid w:val="00C86D44"/>
    <w:rsid w:val="00C923B9"/>
    <w:rsid w:val="00C93339"/>
    <w:rsid w:val="00C9398A"/>
    <w:rsid w:val="00C93EC1"/>
    <w:rsid w:val="00C97D83"/>
    <w:rsid w:val="00CA0688"/>
    <w:rsid w:val="00CA22F7"/>
    <w:rsid w:val="00CA65B5"/>
    <w:rsid w:val="00CA6A88"/>
    <w:rsid w:val="00CA7C99"/>
    <w:rsid w:val="00CB0598"/>
    <w:rsid w:val="00CB1334"/>
    <w:rsid w:val="00CB13FC"/>
    <w:rsid w:val="00CB36B0"/>
    <w:rsid w:val="00CB4A30"/>
    <w:rsid w:val="00CB52A2"/>
    <w:rsid w:val="00CB623C"/>
    <w:rsid w:val="00CB66BE"/>
    <w:rsid w:val="00CB6F82"/>
    <w:rsid w:val="00CC12F9"/>
    <w:rsid w:val="00CC29EA"/>
    <w:rsid w:val="00CC3778"/>
    <w:rsid w:val="00CC52E7"/>
    <w:rsid w:val="00CC6F5F"/>
    <w:rsid w:val="00CC7B8C"/>
    <w:rsid w:val="00CD1534"/>
    <w:rsid w:val="00CD153D"/>
    <w:rsid w:val="00CD1785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3CCF"/>
    <w:rsid w:val="00CE5838"/>
    <w:rsid w:val="00CE65BA"/>
    <w:rsid w:val="00CE7C46"/>
    <w:rsid w:val="00CF217E"/>
    <w:rsid w:val="00CF4303"/>
    <w:rsid w:val="00CF43FE"/>
    <w:rsid w:val="00CF5A0E"/>
    <w:rsid w:val="00CF6127"/>
    <w:rsid w:val="00CF6622"/>
    <w:rsid w:val="00CF7345"/>
    <w:rsid w:val="00CF73F0"/>
    <w:rsid w:val="00D0194D"/>
    <w:rsid w:val="00D01B4F"/>
    <w:rsid w:val="00D040D1"/>
    <w:rsid w:val="00D0524E"/>
    <w:rsid w:val="00D05DE5"/>
    <w:rsid w:val="00D07033"/>
    <w:rsid w:val="00D109E0"/>
    <w:rsid w:val="00D1148A"/>
    <w:rsid w:val="00D13895"/>
    <w:rsid w:val="00D13EBE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30D9F"/>
    <w:rsid w:val="00D3184C"/>
    <w:rsid w:val="00D31EFC"/>
    <w:rsid w:val="00D32D9E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67B3"/>
    <w:rsid w:val="00D47760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327D"/>
    <w:rsid w:val="00D65EAA"/>
    <w:rsid w:val="00D70F42"/>
    <w:rsid w:val="00D71C41"/>
    <w:rsid w:val="00D72499"/>
    <w:rsid w:val="00D72511"/>
    <w:rsid w:val="00D7375F"/>
    <w:rsid w:val="00D73785"/>
    <w:rsid w:val="00D75BF5"/>
    <w:rsid w:val="00D76932"/>
    <w:rsid w:val="00D80891"/>
    <w:rsid w:val="00D809D2"/>
    <w:rsid w:val="00D8458F"/>
    <w:rsid w:val="00D84A23"/>
    <w:rsid w:val="00D850E0"/>
    <w:rsid w:val="00D854AF"/>
    <w:rsid w:val="00D85E20"/>
    <w:rsid w:val="00D92924"/>
    <w:rsid w:val="00D93870"/>
    <w:rsid w:val="00D95296"/>
    <w:rsid w:val="00D952A9"/>
    <w:rsid w:val="00D95456"/>
    <w:rsid w:val="00D956B6"/>
    <w:rsid w:val="00D961DC"/>
    <w:rsid w:val="00D97B99"/>
    <w:rsid w:val="00D97D77"/>
    <w:rsid w:val="00DA1074"/>
    <w:rsid w:val="00DA2D9F"/>
    <w:rsid w:val="00DA30AD"/>
    <w:rsid w:val="00DA37FD"/>
    <w:rsid w:val="00DA439C"/>
    <w:rsid w:val="00DA4F57"/>
    <w:rsid w:val="00DA79AE"/>
    <w:rsid w:val="00DA7DF6"/>
    <w:rsid w:val="00DA7FB4"/>
    <w:rsid w:val="00DB2FF3"/>
    <w:rsid w:val="00DB37C4"/>
    <w:rsid w:val="00DB3BEB"/>
    <w:rsid w:val="00DB4DBA"/>
    <w:rsid w:val="00DB54BB"/>
    <w:rsid w:val="00DB74BC"/>
    <w:rsid w:val="00DC05F2"/>
    <w:rsid w:val="00DC129C"/>
    <w:rsid w:val="00DC3743"/>
    <w:rsid w:val="00DC4874"/>
    <w:rsid w:val="00DC499E"/>
    <w:rsid w:val="00DC4F16"/>
    <w:rsid w:val="00DC5D95"/>
    <w:rsid w:val="00DC789F"/>
    <w:rsid w:val="00DD0BD1"/>
    <w:rsid w:val="00DD16D5"/>
    <w:rsid w:val="00DD24A4"/>
    <w:rsid w:val="00DD30EA"/>
    <w:rsid w:val="00DD486D"/>
    <w:rsid w:val="00DD5F59"/>
    <w:rsid w:val="00DD6D68"/>
    <w:rsid w:val="00DE388E"/>
    <w:rsid w:val="00DE3C27"/>
    <w:rsid w:val="00DE4385"/>
    <w:rsid w:val="00DE5945"/>
    <w:rsid w:val="00DE5EC2"/>
    <w:rsid w:val="00DE6808"/>
    <w:rsid w:val="00DF04A9"/>
    <w:rsid w:val="00DF15FF"/>
    <w:rsid w:val="00DF1988"/>
    <w:rsid w:val="00DF19F6"/>
    <w:rsid w:val="00DF1EDB"/>
    <w:rsid w:val="00DF2C29"/>
    <w:rsid w:val="00DF312C"/>
    <w:rsid w:val="00DF566F"/>
    <w:rsid w:val="00DF6014"/>
    <w:rsid w:val="00E002A0"/>
    <w:rsid w:val="00E004B1"/>
    <w:rsid w:val="00E03104"/>
    <w:rsid w:val="00E03A66"/>
    <w:rsid w:val="00E040D4"/>
    <w:rsid w:val="00E07323"/>
    <w:rsid w:val="00E07962"/>
    <w:rsid w:val="00E11CE2"/>
    <w:rsid w:val="00E12DDD"/>
    <w:rsid w:val="00E12E0C"/>
    <w:rsid w:val="00E13059"/>
    <w:rsid w:val="00E130B5"/>
    <w:rsid w:val="00E14261"/>
    <w:rsid w:val="00E14446"/>
    <w:rsid w:val="00E15338"/>
    <w:rsid w:val="00E1575D"/>
    <w:rsid w:val="00E16C40"/>
    <w:rsid w:val="00E20309"/>
    <w:rsid w:val="00E21264"/>
    <w:rsid w:val="00E21E4B"/>
    <w:rsid w:val="00E22458"/>
    <w:rsid w:val="00E246FE"/>
    <w:rsid w:val="00E24768"/>
    <w:rsid w:val="00E24C90"/>
    <w:rsid w:val="00E25D4C"/>
    <w:rsid w:val="00E26E08"/>
    <w:rsid w:val="00E27EF6"/>
    <w:rsid w:val="00E30BB0"/>
    <w:rsid w:val="00E311F6"/>
    <w:rsid w:val="00E31489"/>
    <w:rsid w:val="00E317C3"/>
    <w:rsid w:val="00E32171"/>
    <w:rsid w:val="00E321B1"/>
    <w:rsid w:val="00E33DB7"/>
    <w:rsid w:val="00E34266"/>
    <w:rsid w:val="00E36913"/>
    <w:rsid w:val="00E37010"/>
    <w:rsid w:val="00E40FCC"/>
    <w:rsid w:val="00E41A43"/>
    <w:rsid w:val="00E437F8"/>
    <w:rsid w:val="00E44308"/>
    <w:rsid w:val="00E44AE9"/>
    <w:rsid w:val="00E475D5"/>
    <w:rsid w:val="00E52224"/>
    <w:rsid w:val="00E52435"/>
    <w:rsid w:val="00E52680"/>
    <w:rsid w:val="00E52F50"/>
    <w:rsid w:val="00E53E7B"/>
    <w:rsid w:val="00E54953"/>
    <w:rsid w:val="00E54C62"/>
    <w:rsid w:val="00E5562C"/>
    <w:rsid w:val="00E55A3C"/>
    <w:rsid w:val="00E607D6"/>
    <w:rsid w:val="00E64198"/>
    <w:rsid w:val="00E64E25"/>
    <w:rsid w:val="00E66134"/>
    <w:rsid w:val="00E66F66"/>
    <w:rsid w:val="00E67175"/>
    <w:rsid w:val="00E70609"/>
    <w:rsid w:val="00E71C44"/>
    <w:rsid w:val="00E7207B"/>
    <w:rsid w:val="00E735DF"/>
    <w:rsid w:val="00E74BEC"/>
    <w:rsid w:val="00E755EE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532"/>
    <w:rsid w:val="00E94A8D"/>
    <w:rsid w:val="00E96D11"/>
    <w:rsid w:val="00E97CE4"/>
    <w:rsid w:val="00EA0806"/>
    <w:rsid w:val="00EA0E03"/>
    <w:rsid w:val="00EA1720"/>
    <w:rsid w:val="00EA2288"/>
    <w:rsid w:val="00EA2A80"/>
    <w:rsid w:val="00EA2F3B"/>
    <w:rsid w:val="00EA3F66"/>
    <w:rsid w:val="00EA4DED"/>
    <w:rsid w:val="00EA59AB"/>
    <w:rsid w:val="00EA5FF5"/>
    <w:rsid w:val="00EA70FE"/>
    <w:rsid w:val="00EA7FAD"/>
    <w:rsid w:val="00EB0237"/>
    <w:rsid w:val="00EB051E"/>
    <w:rsid w:val="00EB0B2B"/>
    <w:rsid w:val="00EB2416"/>
    <w:rsid w:val="00EB3732"/>
    <w:rsid w:val="00EB3CDC"/>
    <w:rsid w:val="00EB3FE1"/>
    <w:rsid w:val="00EB44A4"/>
    <w:rsid w:val="00EB45CE"/>
    <w:rsid w:val="00EB4D3D"/>
    <w:rsid w:val="00EB513C"/>
    <w:rsid w:val="00EB579D"/>
    <w:rsid w:val="00EB6FB8"/>
    <w:rsid w:val="00EB7398"/>
    <w:rsid w:val="00EC013D"/>
    <w:rsid w:val="00EC1BA9"/>
    <w:rsid w:val="00EC20DB"/>
    <w:rsid w:val="00EC2A2C"/>
    <w:rsid w:val="00EC54C6"/>
    <w:rsid w:val="00EC6793"/>
    <w:rsid w:val="00EC770D"/>
    <w:rsid w:val="00ED1759"/>
    <w:rsid w:val="00ED3288"/>
    <w:rsid w:val="00ED3ED8"/>
    <w:rsid w:val="00ED4078"/>
    <w:rsid w:val="00ED48BA"/>
    <w:rsid w:val="00ED5A4C"/>
    <w:rsid w:val="00ED6182"/>
    <w:rsid w:val="00ED68C4"/>
    <w:rsid w:val="00ED6907"/>
    <w:rsid w:val="00ED75C6"/>
    <w:rsid w:val="00ED7C2C"/>
    <w:rsid w:val="00EE106E"/>
    <w:rsid w:val="00EE38D2"/>
    <w:rsid w:val="00EE3B5D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6EA5"/>
    <w:rsid w:val="00F072BD"/>
    <w:rsid w:val="00F0749C"/>
    <w:rsid w:val="00F0759D"/>
    <w:rsid w:val="00F104DC"/>
    <w:rsid w:val="00F10EB7"/>
    <w:rsid w:val="00F13BFD"/>
    <w:rsid w:val="00F13D43"/>
    <w:rsid w:val="00F14183"/>
    <w:rsid w:val="00F15934"/>
    <w:rsid w:val="00F1595A"/>
    <w:rsid w:val="00F15D9B"/>
    <w:rsid w:val="00F15F29"/>
    <w:rsid w:val="00F167B2"/>
    <w:rsid w:val="00F1680E"/>
    <w:rsid w:val="00F1749A"/>
    <w:rsid w:val="00F17F22"/>
    <w:rsid w:val="00F2072D"/>
    <w:rsid w:val="00F207D7"/>
    <w:rsid w:val="00F20EA1"/>
    <w:rsid w:val="00F21EA5"/>
    <w:rsid w:val="00F22457"/>
    <w:rsid w:val="00F22B2C"/>
    <w:rsid w:val="00F25D1F"/>
    <w:rsid w:val="00F27302"/>
    <w:rsid w:val="00F30059"/>
    <w:rsid w:val="00F3014D"/>
    <w:rsid w:val="00F30BF6"/>
    <w:rsid w:val="00F3140B"/>
    <w:rsid w:val="00F33F17"/>
    <w:rsid w:val="00F3476D"/>
    <w:rsid w:val="00F35529"/>
    <w:rsid w:val="00F355E5"/>
    <w:rsid w:val="00F361F9"/>
    <w:rsid w:val="00F3691E"/>
    <w:rsid w:val="00F405D8"/>
    <w:rsid w:val="00F4094D"/>
    <w:rsid w:val="00F41860"/>
    <w:rsid w:val="00F462E8"/>
    <w:rsid w:val="00F51F6E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F67"/>
    <w:rsid w:val="00F614DB"/>
    <w:rsid w:val="00F61B11"/>
    <w:rsid w:val="00F61E43"/>
    <w:rsid w:val="00F6347C"/>
    <w:rsid w:val="00F70025"/>
    <w:rsid w:val="00F700AB"/>
    <w:rsid w:val="00F70154"/>
    <w:rsid w:val="00F70AC0"/>
    <w:rsid w:val="00F70AFD"/>
    <w:rsid w:val="00F71A9A"/>
    <w:rsid w:val="00F72629"/>
    <w:rsid w:val="00F73A37"/>
    <w:rsid w:val="00F74CFB"/>
    <w:rsid w:val="00F76280"/>
    <w:rsid w:val="00F76B78"/>
    <w:rsid w:val="00F80000"/>
    <w:rsid w:val="00F819D9"/>
    <w:rsid w:val="00F81A7B"/>
    <w:rsid w:val="00F81C00"/>
    <w:rsid w:val="00F825F3"/>
    <w:rsid w:val="00F82A7B"/>
    <w:rsid w:val="00F83043"/>
    <w:rsid w:val="00F85680"/>
    <w:rsid w:val="00F86B22"/>
    <w:rsid w:val="00F904D2"/>
    <w:rsid w:val="00F91E85"/>
    <w:rsid w:val="00F9240D"/>
    <w:rsid w:val="00F92775"/>
    <w:rsid w:val="00F92A5C"/>
    <w:rsid w:val="00F9350A"/>
    <w:rsid w:val="00F9373C"/>
    <w:rsid w:val="00F94E9E"/>
    <w:rsid w:val="00F965B4"/>
    <w:rsid w:val="00F96EA0"/>
    <w:rsid w:val="00F97008"/>
    <w:rsid w:val="00FA0CE5"/>
    <w:rsid w:val="00FA1981"/>
    <w:rsid w:val="00FA1CDF"/>
    <w:rsid w:val="00FA2F5C"/>
    <w:rsid w:val="00FA5864"/>
    <w:rsid w:val="00FA5BBC"/>
    <w:rsid w:val="00FA6F02"/>
    <w:rsid w:val="00FA7803"/>
    <w:rsid w:val="00FB12D4"/>
    <w:rsid w:val="00FB1716"/>
    <w:rsid w:val="00FB1990"/>
    <w:rsid w:val="00FB2063"/>
    <w:rsid w:val="00FB33FB"/>
    <w:rsid w:val="00FB365F"/>
    <w:rsid w:val="00FB3C12"/>
    <w:rsid w:val="00FB4FCA"/>
    <w:rsid w:val="00FB53B6"/>
    <w:rsid w:val="00FB5627"/>
    <w:rsid w:val="00FB5D0E"/>
    <w:rsid w:val="00FB6F4F"/>
    <w:rsid w:val="00FB7667"/>
    <w:rsid w:val="00FC0AC2"/>
    <w:rsid w:val="00FC20F8"/>
    <w:rsid w:val="00FC3A63"/>
    <w:rsid w:val="00FD0412"/>
    <w:rsid w:val="00FD07A5"/>
    <w:rsid w:val="00FD354A"/>
    <w:rsid w:val="00FD5955"/>
    <w:rsid w:val="00FD67CF"/>
    <w:rsid w:val="00FD699A"/>
    <w:rsid w:val="00FD70E1"/>
    <w:rsid w:val="00FE0274"/>
    <w:rsid w:val="00FE155B"/>
    <w:rsid w:val="00FE22B8"/>
    <w:rsid w:val="00FE491E"/>
    <w:rsid w:val="00FE4E05"/>
    <w:rsid w:val="00FE509D"/>
    <w:rsid w:val="00FE5E52"/>
    <w:rsid w:val="00FF038C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1626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80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70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56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3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95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header" Target="header5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29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32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7.png"/><Relationship Id="rId28" Type="http://schemas.openxmlformats.org/officeDocument/2006/relationships/header" Target="header6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6.png"/><Relationship Id="rId27" Type="http://schemas.openxmlformats.org/officeDocument/2006/relationships/footer" Target="footer5.xml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25770"/>
    <w:rsid w:val="0003034F"/>
    <w:rsid w:val="00090884"/>
    <w:rsid w:val="000924AC"/>
    <w:rsid w:val="00097E84"/>
    <w:rsid w:val="00097ED2"/>
    <w:rsid w:val="000A178B"/>
    <w:rsid w:val="000B2296"/>
    <w:rsid w:val="000B3C97"/>
    <w:rsid w:val="000C069F"/>
    <w:rsid w:val="000D10CB"/>
    <w:rsid w:val="000D6698"/>
    <w:rsid w:val="000F7642"/>
    <w:rsid w:val="00100DB5"/>
    <w:rsid w:val="00133E7A"/>
    <w:rsid w:val="00150792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05099"/>
    <w:rsid w:val="002219FF"/>
    <w:rsid w:val="0022336E"/>
    <w:rsid w:val="0022411C"/>
    <w:rsid w:val="002253C3"/>
    <w:rsid w:val="00227EAB"/>
    <w:rsid w:val="00230C0F"/>
    <w:rsid w:val="002328D1"/>
    <w:rsid w:val="00233E76"/>
    <w:rsid w:val="002529C8"/>
    <w:rsid w:val="0027467D"/>
    <w:rsid w:val="00284444"/>
    <w:rsid w:val="0029023D"/>
    <w:rsid w:val="002A2ED8"/>
    <w:rsid w:val="002B1D5D"/>
    <w:rsid w:val="002C3223"/>
    <w:rsid w:val="002F3A6B"/>
    <w:rsid w:val="002F4A49"/>
    <w:rsid w:val="00315F04"/>
    <w:rsid w:val="00324983"/>
    <w:rsid w:val="00330637"/>
    <w:rsid w:val="003475C8"/>
    <w:rsid w:val="00352979"/>
    <w:rsid w:val="003666AD"/>
    <w:rsid w:val="00374A21"/>
    <w:rsid w:val="0039377F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52EA3"/>
    <w:rsid w:val="00465FFF"/>
    <w:rsid w:val="004C12F9"/>
    <w:rsid w:val="004C3E80"/>
    <w:rsid w:val="00500440"/>
    <w:rsid w:val="00501A34"/>
    <w:rsid w:val="00502320"/>
    <w:rsid w:val="00516F0C"/>
    <w:rsid w:val="005565CF"/>
    <w:rsid w:val="00556F95"/>
    <w:rsid w:val="005670C5"/>
    <w:rsid w:val="00590B76"/>
    <w:rsid w:val="005924F7"/>
    <w:rsid w:val="00592DC9"/>
    <w:rsid w:val="00595229"/>
    <w:rsid w:val="005B5B5D"/>
    <w:rsid w:val="005F11F2"/>
    <w:rsid w:val="00602736"/>
    <w:rsid w:val="00602FB1"/>
    <w:rsid w:val="00611DA6"/>
    <w:rsid w:val="00613F22"/>
    <w:rsid w:val="00620E49"/>
    <w:rsid w:val="0062627A"/>
    <w:rsid w:val="0063032E"/>
    <w:rsid w:val="00630BE9"/>
    <w:rsid w:val="0065670D"/>
    <w:rsid w:val="006578FF"/>
    <w:rsid w:val="00675EFA"/>
    <w:rsid w:val="006929C0"/>
    <w:rsid w:val="00694F19"/>
    <w:rsid w:val="00695F37"/>
    <w:rsid w:val="006A18AC"/>
    <w:rsid w:val="006A36AA"/>
    <w:rsid w:val="006B70D5"/>
    <w:rsid w:val="006F209C"/>
    <w:rsid w:val="00703082"/>
    <w:rsid w:val="007118CC"/>
    <w:rsid w:val="0075054A"/>
    <w:rsid w:val="00753455"/>
    <w:rsid w:val="00765A63"/>
    <w:rsid w:val="00765F15"/>
    <w:rsid w:val="00766473"/>
    <w:rsid w:val="007800EE"/>
    <w:rsid w:val="00792C4D"/>
    <w:rsid w:val="007A4D32"/>
    <w:rsid w:val="007A53EB"/>
    <w:rsid w:val="007F0363"/>
    <w:rsid w:val="007F3FC0"/>
    <w:rsid w:val="007F442C"/>
    <w:rsid w:val="007F64BD"/>
    <w:rsid w:val="008034DF"/>
    <w:rsid w:val="008067A8"/>
    <w:rsid w:val="008237CF"/>
    <w:rsid w:val="00830713"/>
    <w:rsid w:val="00833E65"/>
    <w:rsid w:val="00843A40"/>
    <w:rsid w:val="00876DFB"/>
    <w:rsid w:val="008930C9"/>
    <w:rsid w:val="00897627"/>
    <w:rsid w:val="008A1535"/>
    <w:rsid w:val="008B29E0"/>
    <w:rsid w:val="008C0ABD"/>
    <w:rsid w:val="008C4EFB"/>
    <w:rsid w:val="008D5FD4"/>
    <w:rsid w:val="008F4550"/>
    <w:rsid w:val="0090635E"/>
    <w:rsid w:val="0092171C"/>
    <w:rsid w:val="009362CF"/>
    <w:rsid w:val="00941B10"/>
    <w:rsid w:val="00963036"/>
    <w:rsid w:val="0099114F"/>
    <w:rsid w:val="00991BE5"/>
    <w:rsid w:val="009F1071"/>
    <w:rsid w:val="009F7E85"/>
    <w:rsid w:val="00A6020A"/>
    <w:rsid w:val="00A70479"/>
    <w:rsid w:val="00A75720"/>
    <w:rsid w:val="00A96714"/>
    <w:rsid w:val="00AC3060"/>
    <w:rsid w:val="00AC614B"/>
    <w:rsid w:val="00AE0B31"/>
    <w:rsid w:val="00AE6B23"/>
    <w:rsid w:val="00B41182"/>
    <w:rsid w:val="00B63662"/>
    <w:rsid w:val="00B9665D"/>
    <w:rsid w:val="00B970ED"/>
    <w:rsid w:val="00BA0D06"/>
    <w:rsid w:val="00BB24D7"/>
    <w:rsid w:val="00BC712F"/>
    <w:rsid w:val="00C15487"/>
    <w:rsid w:val="00C3263C"/>
    <w:rsid w:val="00C34DA4"/>
    <w:rsid w:val="00C45EDD"/>
    <w:rsid w:val="00C54EF1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02A9E"/>
    <w:rsid w:val="00D30F3B"/>
    <w:rsid w:val="00D4020C"/>
    <w:rsid w:val="00D42A9A"/>
    <w:rsid w:val="00D45B81"/>
    <w:rsid w:val="00D74145"/>
    <w:rsid w:val="00D770B5"/>
    <w:rsid w:val="00D772EF"/>
    <w:rsid w:val="00D87890"/>
    <w:rsid w:val="00D97F5A"/>
    <w:rsid w:val="00DB5E91"/>
    <w:rsid w:val="00DC1BBB"/>
    <w:rsid w:val="00DC70CE"/>
    <w:rsid w:val="00DC7E86"/>
    <w:rsid w:val="00DD3F8D"/>
    <w:rsid w:val="00DE3430"/>
    <w:rsid w:val="00DE4A95"/>
    <w:rsid w:val="00DF69AA"/>
    <w:rsid w:val="00E04EDE"/>
    <w:rsid w:val="00E17F7B"/>
    <w:rsid w:val="00E41416"/>
    <w:rsid w:val="00E420FC"/>
    <w:rsid w:val="00E5069E"/>
    <w:rsid w:val="00E85CF6"/>
    <w:rsid w:val="00E954BF"/>
    <w:rsid w:val="00EB25D1"/>
    <w:rsid w:val="00EB66CA"/>
    <w:rsid w:val="00EC18EF"/>
    <w:rsid w:val="00ED0A3F"/>
    <w:rsid w:val="00EF5F56"/>
    <w:rsid w:val="00EF6951"/>
    <w:rsid w:val="00F010CD"/>
    <w:rsid w:val="00F05368"/>
    <w:rsid w:val="00F249E3"/>
    <w:rsid w:val="00F63721"/>
    <w:rsid w:val="00F702B5"/>
    <w:rsid w:val="00F82051"/>
    <w:rsid w:val="00F832AE"/>
    <w:rsid w:val="00FB1D1A"/>
    <w:rsid w:val="00FC446D"/>
    <w:rsid w:val="00FC71F5"/>
    <w:rsid w:val="00FD160B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216329-E5E6-4F49-BDE4-312653F1B613}">
  <ds:schemaRefs>
    <ds:schemaRef ds:uri="6c8a5a41-767c-4c83-8f19-e32693729925"/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purl.org/dc/terms/"/>
    <ds:schemaRef ds:uri="http://www.w3.org/XML/1998/namespace"/>
    <ds:schemaRef ds:uri="http://purl.org/dc/elements/1.1/"/>
    <ds:schemaRef ds:uri="http://schemas.microsoft.com/office/infopath/2007/PartnerControls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2B8A01B-4D4B-46F4-8D90-9B72A84392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43</TotalTime>
  <Pages>6</Pages>
  <Words>312</Words>
  <Characters>178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吴小娟6</cp:lastModifiedBy>
  <cp:revision>829</cp:revision>
  <dcterms:created xsi:type="dcterms:W3CDTF">2019-09-04T01:23:00Z</dcterms:created>
  <dcterms:modified xsi:type="dcterms:W3CDTF">2022-08-23T09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